
<file path=[Content_Types].xml><?xml version="1.0" encoding="utf-8"?>
<Types xmlns="http://schemas.openxmlformats.org/package/2006/content-types">
  <Default Extension="bin" ContentType="application/vnd.ms-word.attachedToolbar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D09FAC" w14:textId="67025C8B" w:rsidR="009D6A22" w:rsidRDefault="005818FF">
      <w:pPr>
        <w:pStyle w:val="DocumentTitleBlock"/>
        <w:spacing w:before="720"/>
      </w:pPr>
      <w:r>
        <w:fldChar w:fldCharType="begin"/>
      </w:r>
      <w:r>
        <w:instrText xml:space="preserve"> DOCPROPERTY "SystemTitle" </w:instrText>
      </w:r>
      <w:r>
        <w:fldChar w:fldCharType="separate"/>
      </w:r>
      <w:r w:rsidR="00C17CF2">
        <w:t>SIF 3.0 Framework</w:t>
      </w:r>
      <w:r>
        <w:fldChar w:fldCharType="end"/>
      </w:r>
      <w:r w:rsidR="00AB1CD6">
        <w:t xml:space="preserve"> (.NET)</w:t>
      </w:r>
    </w:p>
    <w:p w14:paraId="7CD09FAD" w14:textId="72F4E3E1" w:rsidR="009D6A22" w:rsidRDefault="009D6A22">
      <w:pPr>
        <w:pStyle w:val="DocumentTitleBlock"/>
      </w:pPr>
      <w:r>
        <w:t xml:space="preserve">Version </w:t>
      </w:r>
      <w:fldSimple w:instr=" DOCPROPERTY &quot;SystemVersion&quot; ">
        <w:r w:rsidR="00C17CF2">
          <w:t>3.0.0</w:t>
        </w:r>
      </w:fldSimple>
    </w:p>
    <w:p w14:paraId="7CD09FAE" w14:textId="77777777" w:rsidR="009D6A22" w:rsidRDefault="00044DDC">
      <w:pPr>
        <w:pStyle w:val="DocumentTitleBlock"/>
      </w:pPr>
      <w:fldSimple w:instr=" DOCPROPERTY &quot;Title&quot; ">
        <w:r w:rsidR="00085E28">
          <w:t>Demo Usage Guide</w:t>
        </w:r>
      </w:fldSimple>
    </w:p>
    <w:p w14:paraId="7CD09FAF" w14:textId="77777777" w:rsidR="009D6A22" w:rsidRDefault="009D6A22">
      <w:pPr>
        <w:pStyle w:val="DocumentAdminBlock"/>
        <w:spacing w:before="3120"/>
      </w:pPr>
      <w:r>
        <w:rPr>
          <w:rStyle w:val="Strong"/>
        </w:rPr>
        <w:t>Author:</w:t>
      </w:r>
      <w:r>
        <w:t xml:space="preserve"> </w:t>
      </w:r>
      <w:r w:rsidR="00044DDC">
        <w:fldChar w:fldCharType="begin"/>
      </w:r>
      <w:r w:rsidR="00044DDC">
        <w:instrText xml:space="preserve"> DOCPROPERTY "Author" </w:instrText>
      </w:r>
      <w:r w:rsidR="00044DDC">
        <w:fldChar w:fldCharType="separate"/>
      </w:r>
      <w:proofErr w:type="spellStart"/>
      <w:r w:rsidR="00085E28">
        <w:t>Rafidzal</w:t>
      </w:r>
      <w:proofErr w:type="spellEnd"/>
      <w:r w:rsidR="00085E28">
        <w:t xml:space="preserve"> Rafiq</w:t>
      </w:r>
      <w:r w:rsidR="00044DDC">
        <w:fldChar w:fldCharType="end"/>
      </w:r>
      <w:r>
        <w:t xml:space="preserve">, </w:t>
      </w:r>
      <w:fldSimple w:instr=" DOCPROPERTY &quot;AuthorRole&quot; ">
        <w:r w:rsidR="00085E28">
          <w:t>SIF Solution Architect</w:t>
        </w:r>
      </w:fldSimple>
    </w:p>
    <w:p w14:paraId="7CD09FB0" w14:textId="5D132FF7" w:rsidR="009D6A22" w:rsidRDefault="009D6A22">
      <w:pPr>
        <w:pStyle w:val="DocumentAdminBlock"/>
      </w:pPr>
      <w:r>
        <w:rPr>
          <w:rStyle w:val="Strong"/>
        </w:rPr>
        <w:t>Revision:</w:t>
      </w:r>
      <w:r>
        <w:t xml:space="preserve"> </w:t>
      </w:r>
      <w:r>
        <w:fldChar w:fldCharType="begin"/>
      </w:r>
      <w:r>
        <w:instrText xml:space="preserve"> DOCPROPERTY "Revision" \# "0.0</w:instrText>
      </w:r>
      <w:r w:rsidR="00F00E2F">
        <w:instrText>0</w:instrText>
      </w:r>
      <w:r>
        <w:instrText xml:space="preserve">" </w:instrText>
      </w:r>
      <w:r>
        <w:fldChar w:fldCharType="separate"/>
      </w:r>
      <w:r w:rsidR="00C17CF2">
        <w:t>2.00</w:t>
      </w:r>
      <w:r>
        <w:fldChar w:fldCharType="end"/>
      </w:r>
      <w:r>
        <w:fldChar w:fldCharType="begin"/>
      </w:r>
      <w:r>
        <w:instrText xml:space="preserve"> IF </w:instrText>
      </w:r>
      <w:fldSimple w:instr=" DOCPROPERTY &quot;Status&quot; ">
        <w:r w:rsidR="00C17CF2">
          <w:instrText>final</w:instrText>
        </w:r>
      </w:fldSimple>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sidR="00085E28">
        <w:rPr>
          <w:rStyle w:val="Emphasis"/>
        </w:rPr>
        <w:instrText>draft</w:instrText>
      </w:r>
      <w:r>
        <w:fldChar w:fldCharType="end"/>
      </w:r>
      <w:r>
        <w:instrText xml:space="preserve">)" </w:instrText>
      </w:r>
      <w:r>
        <w:fldChar w:fldCharType="end"/>
      </w:r>
    </w:p>
    <w:p w14:paraId="7CD09FB1" w14:textId="1C73FE8A" w:rsidR="009D6A22" w:rsidRDefault="009D6A22">
      <w:pPr>
        <w:pStyle w:val="DocumentAdminBlock"/>
      </w:pPr>
      <w:r>
        <w:rPr>
          <w:rStyle w:val="Strong"/>
        </w:rPr>
        <w:t>Published:</w:t>
      </w:r>
      <w:r>
        <w:t xml:space="preserve"> </w:t>
      </w:r>
      <w:r>
        <w:fldChar w:fldCharType="begin"/>
      </w:r>
      <w:r>
        <w:instrText xml:space="preserve"> DOCPROPERTY "RevisionDate" \@ "MMM YYYY" </w:instrText>
      </w:r>
      <w:r>
        <w:fldChar w:fldCharType="separate"/>
      </w:r>
      <w:r w:rsidR="00C17CF2">
        <w:t>Jul 2016</w:t>
      </w:r>
      <w:r>
        <w:fldChar w:fldCharType="end"/>
      </w:r>
    </w:p>
    <w:p w14:paraId="7CD09FB2" w14:textId="2F1A7D38" w:rsidR="009D6A22" w:rsidRDefault="009D6A22">
      <w:pPr>
        <w:pStyle w:val="PrePostbody1"/>
        <w:spacing w:before="1200"/>
      </w:pPr>
      <w:r>
        <w:t xml:space="preserve">Copyright © </w:t>
      </w:r>
      <w:r>
        <w:fldChar w:fldCharType="begin"/>
      </w:r>
      <w:r>
        <w:instrText xml:space="preserve"> DATE \@ "yyyy" </w:instrText>
      </w:r>
      <w:r>
        <w:fldChar w:fldCharType="separate"/>
      </w:r>
      <w:r w:rsidR="005818FF">
        <w:rPr>
          <w:noProof/>
        </w:rPr>
        <w:t>2018</w:t>
      </w:r>
      <w:r>
        <w:fldChar w:fldCharType="end"/>
      </w:r>
      <w:r>
        <w:t xml:space="preserve">, </w:t>
      </w:r>
      <w:fldSimple w:instr=" DOCPROPERTY &quot;Company&quot; ">
        <w:r w:rsidR="00085E28">
          <w:t>Systemic Pty Ltd</w:t>
        </w:r>
      </w:fldSimple>
    </w:p>
    <w:p w14:paraId="7CD09FB3" w14:textId="77777777" w:rsidR="009D6A22" w:rsidRDefault="009D6A22">
      <w:pPr>
        <w:pStyle w:val="PrelimTitle"/>
      </w:pPr>
      <w:r>
        <w:lastRenderedPageBreak/>
        <w:t>Table of Contents</w:t>
      </w:r>
    </w:p>
    <w:p w14:paraId="144D24EA" w14:textId="51AE907F" w:rsidR="00044DDC" w:rsidRDefault="009D6A22">
      <w:pPr>
        <w:pStyle w:val="TOC1"/>
        <w:tabs>
          <w:tab w:val="left" w:pos="680"/>
        </w:tabs>
        <w:rPr>
          <w:rFonts w:asciiTheme="minorHAnsi" w:eastAsiaTheme="minorEastAsia" w:hAnsiTheme="minorHAnsi" w:cstheme="minorBidi"/>
          <w:noProof/>
          <w:szCs w:val="22"/>
        </w:rPr>
      </w:pPr>
      <w:r>
        <w:fldChar w:fldCharType="begin"/>
      </w:r>
      <w:r>
        <w:instrText xml:space="preserve"> TOC \o"1-3" </w:instrText>
      </w:r>
      <w:r>
        <w:fldChar w:fldCharType="separate"/>
      </w:r>
      <w:r w:rsidR="00044DDC">
        <w:rPr>
          <w:noProof/>
        </w:rPr>
        <w:t>1.</w:t>
      </w:r>
      <w:r w:rsidR="00044DDC">
        <w:rPr>
          <w:rFonts w:asciiTheme="minorHAnsi" w:eastAsiaTheme="minorEastAsia" w:hAnsiTheme="minorHAnsi" w:cstheme="minorBidi"/>
          <w:noProof/>
          <w:szCs w:val="22"/>
        </w:rPr>
        <w:tab/>
      </w:r>
      <w:r w:rsidR="00044DDC">
        <w:rPr>
          <w:noProof/>
        </w:rPr>
        <w:t>Introduction</w:t>
      </w:r>
      <w:r w:rsidR="00044DDC">
        <w:rPr>
          <w:noProof/>
        </w:rPr>
        <w:tab/>
      </w:r>
      <w:r w:rsidR="00044DDC">
        <w:rPr>
          <w:noProof/>
        </w:rPr>
        <w:fldChar w:fldCharType="begin"/>
      </w:r>
      <w:r w:rsidR="00044DDC">
        <w:rPr>
          <w:noProof/>
        </w:rPr>
        <w:instrText xml:space="preserve"> PAGEREF _Toc456685343 \h </w:instrText>
      </w:r>
      <w:r w:rsidR="00044DDC">
        <w:rPr>
          <w:noProof/>
        </w:rPr>
      </w:r>
      <w:r w:rsidR="00044DDC">
        <w:rPr>
          <w:noProof/>
        </w:rPr>
        <w:fldChar w:fldCharType="separate"/>
      </w:r>
      <w:r w:rsidR="00044DDC">
        <w:rPr>
          <w:noProof/>
        </w:rPr>
        <w:t>3</w:t>
      </w:r>
      <w:r w:rsidR="00044DDC">
        <w:rPr>
          <w:noProof/>
        </w:rPr>
        <w:fldChar w:fldCharType="end"/>
      </w:r>
    </w:p>
    <w:p w14:paraId="6E8DF1CF" w14:textId="3FF152CC" w:rsidR="00044DDC" w:rsidRDefault="00044DDC">
      <w:pPr>
        <w:pStyle w:val="TOC2"/>
        <w:rPr>
          <w:rFonts w:asciiTheme="minorHAnsi" w:eastAsiaTheme="minorEastAsia" w:hAnsiTheme="minorHAnsi" w:cstheme="minorBidi"/>
          <w:noProof/>
          <w:szCs w:val="22"/>
        </w:rPr>
      </w:pPr>
      <w:r w:rsidRPr="00914C1B">
        <w:rPr>
          <w:noProof/>
        </w:rPr>
        <w:t>1.1.</w:t>
      </w:r>
      <w:r>
        <w:rPr>
          <w:noProof/>
        </w:rPr>
        <w:t xml:space="preserve"> Target audience</w:t>
      </w:r>
      <w:r>
        <w:rPr>
          <w:noProof/>
        </w:rPr>
        <w:tab/>
      </w:r>
      <w:r>
        <w:rPr>
          <w:noProof/>
        </w:rPr>
        <w:fldChar w:fldCharType="begin"/>
      </w:r>
      <w:r>
        <w:rPr>
          <w:noProof/>
        </w:rPr>
        <w:instrText xml:space="preserve"> PAGEREF _Toc456685344 \h </w:instrText>
      </w:r>
      <w:r>
        <w:rPr>
          <w:noProof/>
        </w:rPr>
      </w:r>
      <w:r>
        <w:rPr>
          <w:noProof/>
        </w:rPr>
        <w:fldChar w:fldCharType="separate"/>
      </w:r>
      <w:r>
        <w:rPr>
          <w:noProof/>
        </w:rPr>
        <w:t>3</w:t>
      </w:r>
      <w:r>
        <w:rPr>
          <w:noProof/>
        </w:rPr>
        <w:fldChar w:fldCharType="end"/>
      </w:r>
    </w:p>
    <w:p w14:paraId="56827301" w14:textId="317873BF" w:rsidR="00044DDC" w:rsidRDefault="00044DDC">
      <w:pPr>
        <w:pStyle w:val="TOC2"/>
        <w:rPr>
          <w:rFonts w:asciiTheme="minorHAnsi" w:eastAsiaTheme="minorEastAsia" w:hAnsiTheme="minorHAnsi" w:cstheme="minorBidi"/>
          <w:noProof/>
          <w:szCs w:val="22"/>
        </w:rPr>
      </w:pPr>
      <w:r w:rsidRPr="00914C1B">
        <w:rPr>
          <w:noProof/>
        </w:rPr>
        <w:t>1.2.</w:t>
      </w:r>
      <w:r>
        <w:rPr>
          <w:noProof/>
        </w:rPr>
        <w:t xml:space="preserve"> Scope</w:t>
      </w:r>
      <w:r>
        <w:rPr>
          <w:noProof/>
        </w:rPr>
        <w:tab/>
      </w:r>
      <w:r>
        <w:rPr>
          <w:noProof/>
        </w:rPr>
        <w:fldChar w:fldCharType="begin"/>
      </w:r>
      <w:r>
        <w:rPr>
          <w:noProof/>
        </w:rPr>
        <w:instrText xml:space="preserve"> PAGEREF _Toc456685345 \h </w:instrText>
      </w:r>
      <w:r>
        <w:rPr>
          <w:noProof/>
        </w:rPr>
      </w:r>
      <w:r>
        <w:rPr>
          <w:noProof/>
        </w:rPr>
        <w:fldChar w:fldCharType="separate"/>
      </w:r>
      <w:r>
        <w:rPr>
          <w:noProof/>
        </w:rPr>
        <w:t>3</w:t>
      </w:r>
      <w:r>
        <w:rPr>
          <w:noProof/>
        </w:rPr>
        <w:fldChar w:fldCharType="end"/>
      </w:r>
    </w:p>
    <w:p w14:paraId="6582E146" w14:textId="622637AD" w:rsidR="00044DDC" w:rsidRDefault="00044DDC">
      <w:pPr>
        <w:pStyle w:val="TOC2"/>
        <w:rPr>
          <w:rFonts w:asciiTheme="minorHAnsi" w:eastAsiaTheme="minorEastAsia" w:hAnsiTheme="minorHAnsi" w:cstheme="minorBidi"/>
          <w:noProof/>
          <w:szCs w:val="22"/>
        </w:rPr>
      </w:pPr>
      <w:r w:rsidRPr="00914C1B">
        <w:rPr>
          <w:noProof/>
        </w:rPr>
        <w:t>1.3.</w:t>
      </w:r>
      <w:r>
        <w:rPr>
          <w:noProof/>
        </w:rPr>
        <w:t xml:space="preserve"> History</w:t>
      </w:r>
      <w:r>
        <w:rPr>
          <w:noProof/>
        </w:rPr>
        <w:tab/>
      </w:r>
      <w:r>
        <w:rPr>
          <w:noProof/>
        </w:rPr>
        <w:fldChar w:fldCharType="begin"/>
      </w:r>
      <w:r>
        <w:rPr>
          <w:noProof/>
        </w:rPr>
        <w:instrText xml:space="preserve"> PAGEREF _Toc456685346 \h </w:instrText>
      </w:r>
      <w:r>
        <w:rPr>
          <w:noProof/>
        </w:rPr>
      </w:r>
      <w:r>
        <w:rPr>
          <w:noProof/>
        </w:rPr>
        <w:fldChar w:fldCharType="separate"/>
      </w:r>
      <w:r>
        <w:rPr>
          <w:noProof/>
        </w:rPr>
        <w:t>3</w:t>
      </w:r>
      <w:r>
        <w:rPr>
          <w:noProof/>
        </w:rPr>
        <w:fldChar w:fldCharType="end"/>
      </w:r>
    </w:p>
    <w:p w14:paraId="69093A8E" w14:textId="6BEED261" w:rsidR="00044DDC" w:rsidRDefault="00044DDC">
      <w:pPr>
        <w:pStyle w:val="TOC2"/>
        <w:rPr>
          <w:rFonts w:asciiTheme="minorHAnsi" w:eastAsiaTheme="minorEastAsia" w:hAnsiTheme="minorHAnsi" w:cstheme="minorBidi"/>
          <w:noProof/>
          <w:szCs w:val="22"/>
        </w:rPr>
      </w:pPr>
      <w:r w:rsidRPr="00914C1B">
        <w:rPr>
          <w:noProof/>
        </w:rPr>
        <w:t>1.4.</w:t>
      </w:r>
      <w:r>
        <w:rPr>
          <w:noProof/>
        </w:rPr>
        <w:t xml:space="preserve"> Document &amp; Framework History</w:t>
      </w:r>
      <w:r>
        <w:rPr>
          <w:noProof/>
        </w:rPr>
        <w:tab/>
      </w:r>
      <w:r>
        <w:rPr>
          <w:noProof/>
        </w:rPr>
        <w:fldChar w:fldCharType="begin"/>
      </w:r>
      <w:r>
        <w:rPr>
          <w:noProof/>
        </w:rPr>
        <w:instrText xml:space="preserve"> PAGEREF _Toc456685347 \h </w:instrText>
      </w:r>
      <w:r>
        <w:rPr>
          <w:noProof/>
        </w:rPr>
      </w:r>
      <w:r>
        <w:rPr>
          <w:noProof/>
        </w:rPr>
        <w:fldChar w:fldCharType="separate"/>
      </w:r>
      <w:r>
        <w:rPr>
          <w:noProof/>
        </w:rPr>
        <w:t>4</w:t>
      </w:r>
      <w:r>
        <w:rPr>
          <w:noProof/>
        </w:rPr>
        <w:fldChar w:fldCharType="end"/>
      </w:r>
    </w:p>
    <w:p w14:paraId="22184AA8" w14:textId="69224B8D" w:rsidR="00044DDC" w:rsidRDefault="00044DDC">
      <w:pPr>
        <w:pStyle w:val="TOC1"/>
        <w:tabs>
          <w:tab w:val="left" w:pos="680"/>
        </w:tabs>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Configuring an Environment</w:t>
      </w:r>
      <w:r>
        <w:rPr>
          <w:noProof/>
        </w:rPr>
        <w:tab/>
      </w:r>
      <w:r>
        <w:rPr>
          <w:noProof/>
        </w:rPr>
        <w:fldChar w:fldCharType="begin"/>
      </w:r>
      <w:r>
        <w:rPr>
          <w:noProof/>
        </w:rPr>
        <w:instrText xml:space="preserve"> PAGEREF _Toc456685348 \h </w:instrText>
      </w:r>
      <w:r>
        <w:rPr>
          <w:noProof/>
        </w:rPr>
      </w:r>
      <w:r>
        <w:rPr>
          <w:noProof/>
        </w:rPr>
        <w:fldChar w:fldCharType="separate"/>
      </w:r>
      <w:r>
        <w:rPr>
          <w:noProof/>
        </w:rPr>
        <w:t>8</w:t>
      </w:r>
      <w:r>
        <w:rPr>
          <w:noProof/>
        </w:rPr>
        <w:fldChar w:fldCharType="end"/>
      </w:r>
    </w:p>
    <w:p w14:paraId="18F4C62E" w14:textId="70515C27" w:rsidR="00044DDC" w:rsidRDefault="00044DDC">
      <w:pPr>
        <w:pStyle w:val="TOC1"/>
        <w:tabs>
          <w:tab w:val="left" w:pos="680"/>
        </w:tabs>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Starting the services</w:t>
      </w:r>
      <w:r>
        <w:rPr>
          <w:noProof/>
        </w:rPr>
        <w:tab/>
      </w:r>
      <w:r>
        <w:rPr>
          <w:noProof/>
        </w:rPr>
        <w:fldChar w:fldCharType="begin"/>
      </w:r>
      <w:r>
        <w:rPr>
          <w:noProof/>
        </w:rPr>
        <w:instrText xml:space="preserve"> PAGEREF _Toc456685349 \h </w:instrText>
      </w:r>
      <w:r>
        <w:rPr>
          <w:noProof/>
        </w:rPr>
      </w:r>
      <w:r>
        <w:rPr>
          <w:noProof/>
        </w:rPr>
        <w:fldChar w:fldCharType="separate"/>
      </w:r>
      <w:r>
        <w:rPr>
          <w:noProof/>
        </w:rPr>
        <w:t>8</w:t>
      </w:r>
      <w:r>
        <w:rPr>
          <w:noProof/>
        </w:rPr>
        <w:fldChar w:fldCharType="end"/>
      </w:r>
    </w:p>
    <w:p w14:paraId="0163A091" w14:textId="395C0CD4" w:rsidR="00044DDC" w:rsidRDefault="00044DDC">
      <w:pPr>
        <w:pStyle w:val="TOC2"/>
        <w:rPr>
          <w:rFonts w:asciiTheme="minorHAnsi" w:eastAsiaTheme="minorEastAsia" w:hAnsiTheme="minorHAnsi" w:cstheme="minorBidi"/>
          <w:noProof/>
          <w:szCs w:val="22"/>
        </w:rPr>
      </w:pPr>
      <w:r w:rsidRPr="00914C1B">
        <w:rPr>
          <w:noProof/>
        </w:rPr>
        <w:t>3.1.</w:t>
      </w:r>
      <w:r>
        <w:rPr>
          <w:noProof/>
        </w:rPr>
        <w:t xml:space="preserve"> Starting the Environment Provider</w:t>
      </w:r>
      <w:r>
        <w:rPr>
          <w:noProof/>
        </w:rPr>
        <w:tab/>
      </w:r>
      <w:r>
        <w:rPr>
          <w:noProof/>
        </w:rPr>
        <w:fldChar w:fldCharType="begin"/>
      </w:r>
      <w:r>
        <w:rPr>
          <w:noProof/>
        </w:rPr>
        <w:instrText xml:space="preserve"> PAGEREF _Toc456685350 \h </w:instrText>
      </w:r>
      <w:r>
        <w:rPr>
          <w:noProof/>
        </w:rPr>
      </w:r>
      <w:r>
        <w:rPr>
          <w:noProof/>
        </w:rPr>
        <w:fldChar w:fldCharType="separate"/>
      </w:r>
      <w:r>
        <w:rPr>
          <w:noProof/>
        </w:rPr>
        <w:t>9</w:t>
      </w:r>
      <w:r>
        <w:rPr>
          <w:noProof/>
        </w:rPr>
        <w:fldChar w:fldCharType="end"/>
      </w:r>
    </w:p>
    <w:p w14:paraId="66138396" w14:textId="7986B55C" w:rsidR="00044DDC" w:rsidRDefault="00044DDC">
      <w:pPr>
        <w:pStyle w:val="TOC3"/>
        <w:rPr>
          <w:rFonts w:asciiTheme="minorHAnsi" w:eastAsiaTheme="minorEastAsia" w:hAnsiTheme="minorHAnsi" w:cstheme="minorBidi"/>
          <w:noProof/>
          <w:szCs w:val="22"/>
        </w:rPr>
      </w:pPr>
      <w:r w:rsidRPr="00914C1B">
        <w:rPr>
          <w:noProof/>
        </w:rPr>
        <w:t>3.1.1.</w:t>
      </w:r>
      <w:r>
        <w:rPr>
          <w:noProof/>
        </w:rPr>
        <w:t xml:space="preserve"> Via Script</w:t>
      </w:r>
      <w:r>
        <w:rPr>
          <w:noProof/>
        </w:rPr>
        <w:tab/>
      </w:r>
      <w:r>
        <w:rPr>
          <w:noProof/>
        </w:rPr>
        <w:fldChar w:fldCharType="begin"/>
      </w:r>
      <w:r>
        <w:rPr>
          <w:noProof/>
        </w:rPr>
        <w:instrText xml:space="preserve"> PAGEREF _Toc456685351 \h </w:instrText>
      </w:r>
      <w:r>
        <w:rPr>
          <w:noProof/>
        </w:rPr>
      </w:r>
      <w:r>
        <w:rPr>
          <w:noProof/>
        </w:rPr>
        <w:fldChar w:fldCharType="separate"/>
      </w:r>
      <w:r>
        <w:rPr>
          <w:noProof/>
        </w:rPr>
        <w:t>9</w:t>
      </w:r>
      <w:r>
        <w:rPr>
          <w:noProof/>
        </w:rPr>
        <w:fldChar w:fldCharType="end"/>
      </w:r>
    </w:p>
    <w:p w14:paraId="15ABF214" w14:textId="473C690D" w:rsidR="00044DDC" w:rsidRDefault="00044DDC">
      <w:pPr>
        <w:pStyle w:val="TOC3"/>
        <w:rPr>
          <w:rFonts w:asciiTheme="minorHAnsi" w:eastAsiaTheme="minorEastAsia" w:hAnsiTheme="minorHAnsi" w:cstheme="minorBidi"/>
          <w:noProof/>
          <w:szCs w:val="22"/>
        </w:rPr>
      </w:pPr>
      <w:r w:rsidRPr="00914C1B">
        <w:rPr>
          <w:noProof/>
        </w:rPr>
        <w:t>3.1.2.</w:t>
      </w:r>
      <w:r>
        <w:rPr>
          <w:noProof/>
        </w:rPr>
        <w:t xml:space="preserve"> Via Visual Studio</w:t>
      </w:r>
      <w:r>
        <w:rPr>
          <w:noProof/>
        </w:rPr>
        <w:tab/>
      </w:r>
      <w:r>
        <w:rPr>
          <w:noProof/>
        </w:rPr>
        <w:fldChar w:fldCharType="begin"/>
      </w:r>
      <w:r>
        <w:rPr>
          <w:noProof/>
        </w:rPr>
        <w:instrText xml:space="preserve"> PAGEREF _Toc456685352 \h </w:instrText>
      </w:r>
      <w:r>
        <w:rPr>
          <w:noProof/>
        </w:rPr>
      </w:r>
      <w:r>
        <w:rPr>
          <w:noProof/>
        </w:rPr>
        <w:fldChar w:fldCharType="separate"/>
      </w:r>
      <w:r>
        <w:rPr>
          <w:noProof/>
        </w:rPr>
        <w:t>9</w:t>
      </w:r>
      <w:r>
        <w:rPr>
          <w:noProof/>
        </w:rPr>
        <w:fldChar w:fldCharType="end"/>
      </w:r>
    </w:p>
    <w:p w14:paraId="0072AD61" w14:textId="5E7C515A" w:rsidR="00044DDC" w:rsidRDefault="00044DDC">
      <w:pPr>
        <w:pStyle w:val="TOC2"/>
        <w:rPr>
          <w:rFonts w:asciiTheme="minorHAnsi" w:eastAsiaTheme="minorEastAsia" w:hAnsiTheme="minorHAnsi" w:cstheme="minorBidi"/>
          <w:noProof/>
          <w:szCs w:val="22"/>
        </w:rPr>
      </w:pPr>
      <w:r w:rsidRPr="00914C1B">
        <w:rPr>
          <w:noProof/>
        </w:rPr>
        <w:t>3.2.</w:t>
      </w:r>
      <w:r>
        <w:rPr>
          <w:noProof/>
        </w:rPr>
        <w:t xml:space="preserve"> Starting the Service Provider</w:t>
      </w:r>
      <w:r>
        <w:rPr>
          <w:noProof/>
        </w:rPr>
        <w:tab/>
      </w:r>
      <w:r>
        <w:rPr>
          <w:noProof/>
        </w:rPr>
        <w:fldChar w:fldCharType="begin"/>
      </w:r>
      <w:r>
        <w:rPr>
          <w:noProof/>
        </w:rPr>
        <w:instrText xml:space="preserve"> PAGEREF _Toc456685353 \h </w:instrText>
      </w:r>
      <w:r>
        <w:rPr>
          <w:noProof/>
        </w:rPr>
      </w:r>
      <w:r>
        <w:rPr>
          <w:noProof/>
        </w:rPr>
        <w:fldChar w:fldCharType="separate"/>
      </w:r>
      <w:r>
        <w:rPr>
          <w:noProof/>
        </w:rPr>
        <w:t>9</w:t>
      </w:r>
      <w:r>
        <w:rPr>
          <w:noProof/>
        </w:rPr>
        <w:fldChar w:fldCharType="end"/>
      </w:r>
    </w:p>
    <w:p w14:paraId="4A7219FC" w14:textId="26D87F6D" w:rsidR="00044DDC" w:rsidRDefault="00044DDC">
      <w:pPr>
        <w:pStyle w:val="TOC3"/>
        <w:rPr>
          <w:rFonts w:asciiTheme="minorHAnsi" w:eastAsiaTheme="minorEastAsia" w:hAnsiTheme="minorHAnsi" w:cstheme="minorBidi"/>
          <w:noProof/>
          <w:szCs w:val="22"/>
        </w:rPr>
      </w:pPr>
      <w:r w:rsidRPr="00914C1B">
        <w:rPr>
          <w:noProof/>
        </w:rPr>
        <w:t>3.2.1.</w:t>
      </w:r>
      <w:r>
        <w:rPr>
          <w:noProof/>
        </w:rPr>
        <w:t xml:space="preserve"> Via Script</w:t>
      </w:r>
      <w:r>
        <w:rPr>
          <w:noProof/>
        </w:rPr>
        <w:tab/>
      </w:r>
      <w:r>
        <w:rPr>
          <w:noProof/>
        </w:rPr>
        <w:fldChar w:fldCharType="begin"/>
      </w:r>
      <w:r>
        <w:rPr>
          <w:noProof/>
        </w:rPr>
        <w:instrText xml:space="preserve"> PAGEREF _Toc456685354 \h </w:instrText>
      </w:r>
      <w:r>
        <w:rPr>
          <w:noProof/>
        </w:rPr>
      </w:r>
      <w:r>
        <w:rPr>
          <w:noProof/>
        </w:rPr>
        <w:fldChar w:fldCharType="separate"/>
      </w:r>
      <w:r>
        <w:rPr>
          <w:noProof/>
        </w:rPr>
        <w:t>9</w:t>
      </w:r>
      <w:r>
        <w:rPr>
          <w:noProof/>
        </w:rPr>
        <w:fldChar w:fldCharType="end"/>
      </w:r>
    </w:p>
    <w:p w14:paraId="165BB7C9" w14:textId="2BC43CAE" w:rsidR="00044DDC" w:rsidRDefault="00044DDC">
      <w:pPr>
        <w:pStyle w:val="TOC3"/>
        <w:rPr>
          <w:rFonts w:asciiTheme="minorHAnsi" w:eastAsiaTheme="minorEastAsia" w:hAnsiTheme="minorHAnsi" w:cstheme="minorBidi"/>
          <w:noProof/>
          <w:szCs w:val="22"/>
        </w:rPr>
      </w:pPr>
      <w:r w:rsidRPr="00914C1B">
        <w:rPr>
          <w:noProof/>
        </w:rPr>
        <w:t>3.2.2.</w:t>
      </w:r>
      <w:r>
        <w:rPr>
          <w:noProof/>
        </w:rPr>
        <w:t xml:space="preserve"> Via Visual Studio</w:t>
      </w:r>
      <w:r>
        <w:rPr>
          <w:noProof/>
        </w:rPr>
        <w:tab/>
      </w:r>
      <w:r>
        <w:rPr>
          <w:noProof/>
        </w:rPr>
        <w:fldChar w:fldCharType="begin"/>
      </w:r>
      <w:r>
        <w:rPr>
          <w:noProof/>
        </w:rPr>
        <w:instrText xml:space="preserve"> PAGEREF _Toc456685355 \h </w:instrText>
      </w:r>
      <w:r>
        <w:rPr>
          <w:noProof/>
        </w:rPr>
      </w:r>
      <w:r>
        <w:rPr>
          <w:noProof/>
        </w:rPr>
        <w:fldChar w:fldCharType="separate"/>
      </w:r>
      <w:r>
        <w:rPr>
          <w:noProof/>
        </w:rPr>
        <w:t>9</w:t>
      </w:r>
      <w:r>
        <w:rPr>
          <w:noProof/>
        </w:rPr>
        <w:fldChar w:fldCharType="end"/>
      </w:r>
    </w:p>
    <w:p w14:paraId="57A653CA" w14:textId="31C74168" w:rsidR="00044DDC" w:rsidRDefault="00044DDC">
      <w:pPr>
        <w:pStyle w:val="TOC2"/>
        <w:rPr>
          <w:rFonts w:asciiTheme="minorHAnsi" w:eastAsiaTheme="minorEastAsia" w:hAnsiTheme="minorHAnsi" w:cstheme="minorBidi"/>
          <w:noProof/>
          <w:szCs w:val="22"/>
        </w:rPr>
      </w:pPr>
      <w:r w:rsidRPr="00914C1B">
        <w:rPr>
          <w:noProof/>
        </w:rPr>
        <w:t>3.3.</w:t>
      </w:r>
      <w:r>
        <w:rPr>
          <w:noProof/>
        </w:rPr>
        <w:t xml:space="preserve"> Starting the Service Consumer</w:t>
      </w:r>
      <w:r>
        <w:rPr>
          <w:noProof/>
        </w:rPr>
        <w:tab/>
      </w:r>
      <w:r>
        <w:rPr>
          <w:noProof/>
        </w:rPr>
        <w:fldChar w:fldCharType="begin"/>
      </w:r>
      <w:r>
        <w:rPr>
          <w:noProof/>
        </w:rPr>
        <w:instrText xml:space="preserve"> PAGEREF _Toc456685356 \h </w:instrText>
      </w:r>
      <w:r>
        <w:rPr>
          <w:noProof/>
        </w:rPr>
      </w:r>
      <w:r>
        <w:rPr>
          <w:noProof/>
        </w:rPr>
        <w:fldChar w:fldCharType="separate"/>
      </w:r>
      <w:r>
        <w:rPr>
          <w:noProof/>
        </w:rPr>
        <w:t>10</w:t>
      </w:r>
      <w:r>
        <w:rPr>
          <w:noProof/>
        </w:rPr>
        <w:fldChar w:fldCharType="end"/>
      </w:r>
    </w:p>
    <w:p w14:paraId="22E947F3" w14:textId="58E6954B" w:rsidR="00044DDC" w:rsidRDefault="00044DDC">
      <w:pPr>
        <w:pStyle w:val="TOC3"/>
        <w:rPr>
          <w:rFonts w:asciiTheme="minorHAnsi" w:eastAsiaTheme="minorEastAsia" w:hAnsiTheme="minorHAnsi" w:cstheme="minorBidi"/>
          <w:noProof/>
          <w:szCs w:val="22"/>
        </w:rPr>
      </w:pPr>
      <w:r w:rsidRPr="00914C1B">
        <w:rPr>
          <w:noProof/>
        </w:rPr>
        <w:t>3.3.1.</w:t>
      </w:r>
      <w:r>
        <w:rPr>
          <w:noProof/>
        </w:rPr>
        <w:t xml:space="preserve"> Via Script</w:t>
      </w:r>
      <w:r>
        <w:rPr>
          <w:noProof/>
        </w:rPr>
        <w:tab/>
      </w:r>
      <w:r>
        <w:rPr>
          <w:noProof/>
        </w:rPr>
        <w:fldChar w:fldCharType="begin"/>
      </w:r>
      <w:r>
        <w:rPr>
          <w:noProof/>
        </w:rPr>
        <w:instrText xml:space="preserve"> PAGEREF _Toc456685357 \h </w:instrText>
      </w:r>
      <w:r>
        <w:rPr>
          <w:noProof/>
        </w:rPr>
      </w:r>
      <w:r>
        <w:rPr>
          <w:noProof/>
        </w:rPr>
        <w:fldChar w:fldCharType="separate"/>
      </w:r>
      <w:r>
        <w:rPr>
          <w:noProof/>
        </w:rPr>
        <w:t>10</w:t>
      </w:r>
      <w:r>
        <w:rPr>
          <w:noProof/>
        </w:rPr>
        <w:fldChar w:fldCharType="end"/>
      </w:r>
    </w:p>
    <w:p w14:paraId="6A79E767" w14:textId="54F58615" w:rsidR="00044DDC" w:rsidRDefault="00044DDC">
      <w:pPr>
        <w:pStyle w:val="TOC3"/>
        <w:rPr>
          <w:rFonts w:asciiTheme="minorHAnsi" w:eastAsiaTheme="minorEastAsia" w:hAnsiTheme="minorHAnsi" w:cstheme="minorBidi"/>
          <w:noProof/>
          <w:szCs w:val="22"/>
        </w:rPr>
      </w:pPr>
      <w:r w:rsidRPr="00914C1B">
        <w:rPr>
          <w:noProof/>
        </w:rPr>
        <w:t>3.3.2.</w:t>
      </w:r>
      <w:r>
        <w:rPr>
          <w:noProof/>
        </w:rPr>
        <w:t xml:space="preserve"> Via Visual Studio</w:t>
      </w:r>
      <w:r>
        <w:rPr>
          <w:noProof/>
        </w:rPr>
        <w:tab/>
      </w:r>
      <w:r>
        <w:rPr>
          <w:noProof/>
        </w:rPr>
        <w:fldChar w:fldCharType="begin"/>
      </w:r>
      <w:r>
        <w:rPr>
          <w:noProof/>
        </w:rPr>
        <w:instrText xml:space="preserve"> PAGEREF _Toc456685358 \h </w:instrText>
      </w:r>
      <w:r>
        <w:rPr>
          <w:noProof/>
        </w:rPr>
      </w:r>
      <w:r>
        <w:rPr>
          <w:noProof/>
        </w:rPr>
        <w:fldChar w:fldCharType="separate"/>
      </w:r>
      <w:r>
        <w:rPr>
          <w:noProof/>
        </w:rPr>
        <w:t>10</w:t>
      </w:r>
      <w:r>
        <w:rPr>
          <w:noProof/>
        </w:rPr>
        <w:fldChar w:fldCharType="end"/>
      </w:r>
    </w:p>
    <w:p w14:paraId="61AF481C" w14:textId="54215CAB" w:rsidR="00044DDC" w:rsidRDefault="00044DDC">
      <w:pPr>
        <w:pStyle w:val="TOC1"/>
        <w:tabs>
          <w:tab w:val="left" w:pos="680"/>
        </w:tabs>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Reviewing expected behaviour</w:t>
      </w:r>
      <w:r>
        <w:rPr>
          <w:noProof/>
        </w:rPr>
        <w:tab/>
      </w:r>
      <w:r>
        <w:rPr>
          <w:noProof/>
        </w:rPr>
        <w:fldChar w:fldCharType="begin"/>
      </w:r>
      <w:r>
        <w:rPr>
          <w:noProof/>
        </w:rPr>
        <w:instrText xml:space="preserve"> PAGEREF _Toc456685359 \h </w:instrText>
      </w:r>
      <w:r>
        <w:rPr>
          <w:noProof/>
        </w:rPr>
      </w:r>
      <w:r>
        <w:rPr>
          <w:noProof/>
        </w:rPr>
        <w:fldChar w:fldCharType="separate"/>
      </w:r>
      <w:r>
        <w:rPr>
          <w:noProof/>
        </w:rPr>
        <w:t>10</w:t>
      </w:r>
      <w:r>
        <w:rPr>
          <w:noProof/>
        </w:rPr>
        <w:fldChar w:fldCharType="end"/>
      </w:r>
    </w:p>
    <w:p w14:paraId="1C6E5761" w14:textId="4E9E5AC9" w:rsidR="00044DDC" w:rsidRDefault="00044DDC">
      <w:pPr>
        <w:pStyle w:val="TOC1"/>
        <w:tabs>
          <w:tab w:val="left" w:pos="680"/>
        </w:tabs>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Explaining service choreography</w:t>
      </w:r>
      <w:r>
        <w:rPr>
          <w:noProof/>
        </w:rPr>
        <w:tab/>
      </w:r>
      <w:r>
        <w:rPr>
          <w:noProof/>
        </w:rPr>
        <w:fldChar w:fldCharType="begin"/>
      </w:r>
      <w:r>
        <w:rPr>
          <w:noProof/>
        </w:rPr>
        <w:instrText xml:space="preserve"> PAGEREF _Toc456685360 \h </w:instrText>
      </w:r>
      <w:r>
        <w:rPr>
          <w:noProof/>
        </w:rPr>
      </w:r>
      <w:r>
        <w:rPr>
          <w:noProof/>
        </w:rPr>
        <w:fldChar w:fldCharType="separate"/>
      </w:r>
      <w:r>
        <w:rPr>
          <w:noProof/>
        </w:rPr>
        <w:t>10</w:t>
      </w:r>
      <w:r>
        <w:rPr>
          <w:noProof/>
        </w:rPr>
        <w:fldChar w:fldCharType="end"/>
      </w:r>
    </w:p>
    <w:p w14:paraId="501AEBB8" w14:textId="281CBF9B" w:rsidR="00044DDC" w:rsidRDefault="00044DDC">
      <w:pPr>
        <w:pStyle w:val="TOC1"/>
        <w:tabs>
          <w:tab w:val="left" w:pos="680"/>
        </w:tabs>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Transitioning from the demo</w:t>
      </w:r>
      <w:r>
        <w:rPr>
          <w:noProof/>
        </w:rPr>
        <w:tab/>
      </w:r>
      <w:r>
        <w:rPr>
          <w:noProof/>
        </w:rPr>
        <w:fldChar w:fldCharType="begin"/>
      </w:r>
      <w:r>
        <w:rPr>
          <w:noProof/>
        </w:rPr>
        <w:instrText xml:space="preserve"> PAGEREF _Toc456685361 \h </w:instrText>
      </w:r>
      <w:r>
        <w:rPr>
          <w:noProof/>
        </w:rPr>
      </w:r>
      <w:r>
        <w:rPr>
          <w:noProof/>
        </w:rPr>
        <w:fldChar w:fldCharType="separate"/>
      </w:r>
      <w:r>
        <w:rPr>
          <w:noProof/>
        </w:rPr>
        <w:t>11</w:t>
      </w:r>
      <w:r>
        <w:rPr>
          <w:noProof/>
        </w:rPr>
        <w:fldChar w:fldCharType="end"/>
      </w:r>
    </w:p>
    <w:p w14:paraId="33D1D6A0" w14:textId="33F1F019" w:rsidR="00044DDC" w:rsidRDefault="00044DDC">
      <w:pPr>
        <w:pStyle w:val="TOC2"/>
        <w:rPr>
          <w:rFonts w:asciiTheme="minorHAnsi" w:eastAsiaTheme="minorEastAsia" w:hAnsiTheme="minorHAnsi" w:cstheme="minorBidi"/>
          <w:noProof/>
          <w:szCs w:val="22"/>
        </w:rPr>
      </w:pPr>
      <w:r w:rsidRPr="00914C1B">
        <w:rPr>
          <w:noProof/>
        </w:rPr>
        <w:t>6.1.</w:t>
      </w:r>
      <w:r>
        <w:rPr>
          <w:noProof/>
        </w:rPr>
        <w:t xml:space="preserve"> Configuring an Environment</w:t>
      </w:r>
      <w:r>
        <w:rPr>
          <w:noProof/>
        </w:rPr>
        <w:tab/>
      </w:r>
      <w:r>
        <w:rPr>
          <w:noProof/>
        </w:rPr>
        <w:fldChar w:fldCharType="begin"/>
      </w:r>
      <w:r>
        <w:rPr>
          <w:noProof/>
        </w:rPr>
        <w:instrText xml:space="preserve"> PAGEREF _Toc456685362 \h </w:instrText>
      </w:r>
      <w:r>
        <w:rPr>
          <w:noProof/>
        </w:rPr>
      </w:r>
      <w:r>
        <w:rPr>
          <w:noProof/>
        </w:rPr>
        <w:fldChar w:fldCharType="separate"/>
      </w:r>
      <w:r>
        <w:rPr>
          <w:noProof/>
        </w:rPr>
        <w:t>11</w:t>
      </w:r>
      <w:r>
        <w:rPr>
          <w:noProof/>
        </w:rPr>
        <w:fldChar w:fldCharType="end"/>
      </w:r>
    </w:p>
    <w:p w14:paraId="1423775E" w14:textId="48F99E05" w:rsidR="00044DDC" w:rsidRDefault="00044DDC">
      <w:pPr>
        <w:pStyle w:val="TOC2"/>
        <w:rPr>
          <w:rFonts w:asciiTheme="minorHAnsi" w:eastAsiaTheme="minorEastAsia" w:hAnsiTheme="minorHAnsi" w:cstheme="minorBidi"/>
          <w:noProof/>
          <w:szCs w:val="22"/>
        </w:rPr>
      </w:pPr>
      <w:r w:rsidRPr="00914C1B">
        <w:rPr>
          <w:noProof/>
        </w:rPr>
        <w:t>6.2.</w:t>
      </w:r>
      <w:r>
        <w:rPr>
          <w:noProof/>
        </w:rPr>
        <w:t xml:space="preserve"> Implementing an Object Service Provider</w:t>
      </w:r>
      <w:r>
        <w:rPr>
          <w:noProof/>
        </w:rPr>
        <w:tab/>
      </w:r>
      <w:r>
        <w:rPr>
          <w:noProof/>
        </w:rPr>
        <w:fldChar w:fldCharType="begin"/>
      </w:r>
      <w:r>
        <w:rPr>
          <w:noProof/>
        </w:rPr>
        <w:instrText xml:space="preserve"> PAGEREF _Toc456685363 \h </w:instrText>
      </w:r>
      <w:r>
        <w:rPr>
          <w:noProof/>
        </w:rPr>
      </w:r>
      <w:r>
        <w:rPr>
          <w:noProof/>
        </w:rPr>
        <w:fldChar w:fldCharType="separate"/>
      </w:r>
      <w:r>
        <w:rPr>
          <w:noProof/>
        </w:rPr>
        <w:t>11</w:t>
      </w:r>
      <w:r>
        <w:rPr>
          <w:noProof/>
        </w:rPr>
        <w:fldChar w:fldCharType="end"/>
      </w:r>
    </w:p>
    <w:p w14:paraId="2FA71050" w14:textId="1901EE09" w:rsidR="00044DDC" w:rsidRDefault="00044DDC">
      <w:pPr>
        <w:pStyle w:val="TOC2"/>
        <w:rPr>
          <w:rFonts w:asciiTheme="minorHAnsi" w:eastAsiaTheme="minorEastAsia" w:hAnsiTheme="minorHAnsi" w:cstheme="minorBidi"/>
          <w:noProof/>
          <w:szCs w:val="22"/>
        </w:rPr>
      </w:pPr>
      <w:r w:rsidRPr="00914C1B">
        <w:rPr>
          <w:noProof/>
        </w:rPr>
        <w:t>6.3.</w:t>
      </w:r>
      <w:r>
        <w:rPr>
          <w:noProof/>
        </w:rPr>
        <w:t xml:space="preserve"> Implementing a Service Consumer</w:t>
      </w:r>
      <w:r>
        <w:rPr>
          <w:noProof/>
        </w:rPr>
        <w:tab/>
      </w:r>
      <w:r>
        <w:rPr>
          <w:noProof/>
        </w:rPr>
        <w:fldChar w:fldCharType="begin"/>
      </w:r>
      <w:r>
        <w:rPr>
          <w:noProof/>
        </w:rPr>
        <w:instrText xml:space="preserve"> PAGEREF _Toc456685364 \h </w:instrText>
      </w:r>
      <w:r>
        <w:rPr>
          <w:noProof/>
        </w:rPr>
      </w:r>
      <w:r>
        <w:rPr>
          <w:noProof/>
        </w:rPr>
        <w:fldChar w:fldCharType="separate"/>
      </w:r>
      <w:r>
        <w:rPr>
          <w:noProof/>
        </w:rPr>
        <w:t>12</w:t>
      </w:r>
      <w:r>
        <w:rPr>
          <w:noProof/>
        </w:rPr>
        <w:fldChar w:fldCharType="end"/>
      </w:r>
    </w:p>
    <w:p w14:paraId="3729AB9F" w14:textId="79659BED" w:rsidR="00044DDC" w:rsidRDefault="00044DDC">
      <w:pPr>
        <w:pStyle w:val="TOC3"/>
        <w:rPr>
          <w:rFonts w:asciiTheme="minorHAnsi" w:eastAsiaTheme="minorEastAsia" w:hAnsiTheme="minorHAnsi" w:cstheme="minorBidi"/>
          <w:noProof/>
          <w:szCs w:val="22"/>
        </w:rPr>
      </w:pPr>
      <w:r w:rsidRPr="00914C1B">
        <w:rPr>
          <w:noProof/>
        </w:rPr>
        <w:t>6.3.1.</w:t>
      </w:r>
      <w:r>
        <w:rPr>
          <w:noProof/>
        </w:rPr>
        <w:t xml:space="preserve"> Service Consumer properties</w:t>
      </w:r>
      <w:r>
        <w:rPr>
          <w:noProof/>
        </w:rPr>
        <w:tab/>
      </w:r>
      <w:r>
        <w:rPr>
          <w:noProof/>
        </w:rPr>
        <w:fldChar w:fldCharType="begin"/>
      </w:r>
      <w:r>
        <w:rPr>
          <w:noProof/>
        </w:rPr>
        <w:instrText xml:space="preserve"> PAGEREF _Toc456685365 \h </w:instrText>
      </w:r>
      <w:r>
        <w:rPr>
          <w:noProof/>
        </w:rPr>
      </w:r>
      <w:r>
        <w:rPr>
          <w:noProof/>
        </w:rPr>
        <w:fldChar w:fldCharType="separate"/>
      </w:r>
      <w:r>
        <w:rPr>
          <w:noProof/>
        </w:rPr>
        <w:t>13</w:t>
      </w:r>
      <w:r>
        <w:rPr>
          <w:noProof/>
        </w:rPr>
        <w:fldChar w:fldCharType="end"/>
      </w:r>
    </w:p>
    <w:p w14:paraId="54A9D571" w14:textId="1E92AC7F" w:rsidR="00044DDC" w:rsidRDefault="00044DDC">
      <w:pPr>
        <w:pStyle w:val="TOC2"/>
        <w:rPr>
          <w:rFonts w:asciiTheme="minorHAnsi" w:eastAsiaTheme="minorEastAsia" w:hAnsiTheme="minorHAnsi" w:cstheme="minorBidi"/>
          <w:noProof/>
          <w:szCs w:val="22"/>
        </w:rPr>
      </w:pPr>
      <w:r w:rsidRPr="00914C1B">
        <w:rPr>
          <w:noProof/>
        </w:rPr>
        <w:t>6.4.</w:t>
      </w:r>
      <w:r>
        <w:rPr>
          <w:noProof/>
        </w:rPr>
        <w:t xml:space="preserve"> Implementing a Functional Service Provider</w:t>
      </w:r>
      <w:r>
        <w:rPr>
          <w:noProof/>
        </w:rPr>
        <w:tab/>
      </w:r>
      <w:r>
        <w:rPr>
          <w:noProof/>
        </w:rPr>
        <w:fldChar w:fldCharType="begin"/>
      </w:r>
      <w:r>
        <w:rPr>
          <w:noProof/>
        </w:rPr>
        <w:instrText xml:space="preserve"> PAGEREF _Toc456685366 \h </w:instrText>
      </w:r>
      <w:r>
        <w:rPr>
          <w:noProof/>
        </w:rPr>
      </w:r>
      <w:r>
        <w:rPr>
          <w:noProof/>
        </w:rPr>
        <w:fldChar w:fldCharType="separate"/>
      </w:r>
      <w:r>
        <w:rPr>
          <w:noProof/>
        </w:rPr>
        <w:t>14</w:t>
      </w:r>
      <w:r>
        <w:rPr>
          <w:noProof/>
        </w:rPr>
        <w:fldChar w:fldCharType="end"/>
      </w:r>
    </w:p>
    <w:p w14:paraId="126E325C" w14:textId="73B1683E" w:rsidR="00044DDC" w:rsidRDefault="00044DDC">
      <w:pPr>
        <w:pStyle w:val="TOC3"/>
        <w:rPr>
          <w:rFonts w:asciiTheme="minorHAnsi" w:eastAsiaTheme="minorEastAsia" w:hAnsiTheme="minorHAnsi" w:cstheme="minorBidi"/>
          <w:noProof/>
          <w:szCs w:val="22"/>
        </w:rPr>
      </w:pPr>
      <w:r w:rsidRPr="00914C1B">
        <w:rPr>
          <w:noProof/>
        </w:rPr>
        <w:t>6.4.1.</w:t>
      </w:r>
      <w:r>
        <w:rPr>
          <w:noProof/>
        </w:rPr>
        <w:t xml:space="preserve"> Functional Service Provider properties</w:t>
      </w:r>
      <w:r>
        <w:rPr>
          <w:noProof/>
        </w:rPr>
        <w:tab/>
      </w:r>
      <w:r>
        <w:rPr>
          <w:noProof/>
        </w:rPr>
        <w:fldChar w:fldCharType="begin"/>
      </w:r>
      <w:r>
        <w:rPr>
          <w:noProof/>
        </w:rPr>
        <w:instrText xml:space="preserve"> PAGEREF _Toc456685367 \h </w:instrText>
      </w:r>
      <w:r>
        <w:rPr>
          <w:noProof/>
        </w:rPr>
      </w:r>
      <w:r>
        <w:rPr>
          <w:noProof/>
        </w:rPr>
        <w:fldChar w:fldCharType="separate"/>
      </w:r>
      <w:r>
        <w:rPr>
          <w:noProof/>
        </w:rPr>
        <w:t>17</w:t>
      </w:r>
      <w:r>
        <w:rPr>
          <w:noProof/>
        </w:rPr>
        <w:fldChar w:fldCharType="end"/>
      </w:r>
    </w:p>
    <w:p w14:paraId="288EB2E3" w14:textId="26060E25" w:rsidR="00044DDC" w:rsidRDefault="00044DDC">
      <w:pPr>
        <w:pStyle w:val="TOC2"/>
        <w:rPr>
          <w:rFonts w:asciiTheme="minorHAnsi" w:eastAsiaTheme="minorEastAsia" w:hAnsiTheme="minorHAnsi" w:cstheme="minorBidi"/>
          <w:noProof/>
          <w:szCs w:val="22"/>
        </w:rPr>
      </w:pPr>
      <w:r w:rsidRPr="00914C1B">
        <w:rPr>
          <w:noProof/>
        </w:rPr>
        <w:t>6.5.</w:t>
      </w:r>
      <w:r>
        <w:rPr>
          <w:noProof/>
        </w:rPr>
        <w:t xml:space="preserve"> Implementing a Functional Service Consumer</w:t>
      </w:r>
      <w:r>
        <w:rPr>
          <w:noProof/>
        </w:rPr>
        <w:tab/>
      </w:r>
      <w:r>
        <w:rPr>
          <w:noProof/>
        </w:rPr>
        <w:fldChar w:fldCharType="begin"/>
      </w:r>
      <w:r>
        <w:rPr>
          <w:noProof/>
        </w:rPr>
        <w:instrText xml:space="preserve"> PAGEREF _Toc456685368 \h </w:instrText>
      </w:r>
      <w:r>
        <w:rPr>
          <w:noProof/>
        </w:rPr>
      </w:r>
      <w:r>
        <w:rPr>
          <w:noProof/>
        </w:rPr>
        <w:fldChar w:fldCharType="separate"/>
      </w:r>
      <w:r>
        <w:rPr>
          <w:noProof/>
        </w:rPr>
        <w:t>17</w:t>
      </w:r>
      <w:r>
        <w:rPr>
          <w:noProof/>
        </w:rPr>
        <w:fldChar w:fldCharType="end"/>
      </w:r>
    </w:p>
    <w:p w14:paraId="0571828A" w14:textId="4A38944F" w:rsidR="00044DDC" w:rsidRDefault="00044DDC">
      <w:pPr>
        <w:pStyle w:val="TOC3"/>
        <w:rPr>
          <w:rFonts w:asciiTheme="minorHAnsi" w:eastAsiaTheme="minorEastAsia" w:hAnsiTheme="minorHAnsi" w:cstheme="minorBidi"/>
          <w:noProof/>
          <w:szCs w:val="22"/>
        </w:rPr>
      </w:pPr>
      <w:r w:rsidRPr="00914C1B">
        <w:rPr>
          <w:noProof/>
        </w:rPr>
        <w:t>6.5.1.</w:t>
      </w:r>
      <w:r>
        <w:rPr>
          <w:noProof/>
        </w:rPr>
        <w:t xml:space="preserve"> Registration/Deregistration</w:t>
      </w:r>
      <w:r>
        <w:rPr>
          <w:noProof/>
        </w:rPr>
        <w:tab/>
      </w:r>
      <w:r>
        <w:rPr>
          <w:noProof/>
        </w:rPr>
        <w:fldChar w:fldCharType="begin"/>
      </w:r>
      <w:r>
        <w:rPr>
          <w:noProof/>
        </w:rPr>
        <w:instrText xml:space="preserve"> PAGEREF _Toc456685369 \h </w:instrText>
      </w:r>
      <w:r>
        <w:rPr>
          <w:noProof/>
        </w:rPr>
      </w:r>
      <w:r>
        <w:rPr>
          <w:noProof/>
        </w:rPr>
        <w:fldChar w:fldCharType="separate"/>
      </w:r>
      <w:r>
        <w:rPr>
          <w:noProof/>
        </w:rPr>
        <w:t>18</w:t>
      </w:r>
      <w:r>
        <w:rPr>
          <w:noProof/>
        </w:rPr>
        <w:fldChar w:fldCharType="end"/>
      </w:r>
    </w:p>
    <w:p w14:paraId="6EA993F7" w14:textId="09BD1DF0" w:rsidR="00044DDC" w:rsidRDefault="00044DDC">
      <w:pPr>
        <w:pStyle w:val="TOC3"/>
        <w:rPr>
          <w:rFonts w:asciiTheme="minorHAnsi" w:eastAsiaTheme="minorEastAsia" w:hAnsiTheme="minorHAnsi" w:cstheme="minorBidi"/>
          <w:noProof/>
          <w:szCs w:val="22"/>
        </w:rPr>
      </w:pPr>
      <w:r w:rsidRPr="00914C1B">
        <w:rPr>
          <w:noProof/>
        </w:rPr>
        <w:t>6.5.2.</w:t>
      </w:r>
      <w:r>
        <w:rPr>
          <w:noProof/>
        </w:rPr>
        <w:t xml:space="preserve"> Job CRUD operations</w:t>
      </w:r>
      <w:r>
        <w:rPr>
          <w:noProof/>
        </w:rPr>
        <w:tab/>
      </w:r>
      <w:r>
        <w:rPr>
          <w:noProof/>
        </w:rPr>
        <w:fldChar w:fldCharType="begin"/>
      </w:r>
      <w:r>
        <w:rPr>
          <w:noProof/>
        </w:rPr>
        <w:instrText xml:space="preserve"> PAGEREF _Toc456685370 \h </w:instrText>
      </w:r>
      <w:r>
        <w:rPr>
          <w:noProof/>
        </w:rPr>
      </w:r>
      <w:r>
        <w:rPr>
          <w:noProof/>
        </w:rPr>
        <w:fldChar w:fldCharType="separate"/>
      </w:r>
      <w:r>
        <w:rPr>
          <w:noProof/>
        </w:rPr>
        <w:t>18</w:t>
      </w:r>
      <w:r>
        <w:rPr>
          <w:noProof/>
        </w:rPr>
        <w:fldChar w:fldCharType="end"/>
      </w:r>
    </w:p>
    <w:p w14:paraId="7A9E4E88" w14:textId="471022C8" w:rsidR="00044DDC" w:rsidRDefault="00044DDC">
      <w:pPr>
        <w:pStyle w:val="TOC3"/>
        <w:rPr>
          <w:rFonts w:asciiTheme="minorHAnsi" w:eastAsiaTheme="minorEastAsia" w:hAnsiTheme="minorHAnsi" w:cstheme="minorBidi"/>
          <w:noProof/>
          <w:szCs w:val="22"/>
        </w:rPr>
      </w:pPr>
      <w:r w:rsidRPr="00914C1B">
        <w:rPr>
          <w:noProof/>
        </w:rPr>
        <w:t>6.5.3.</w:t>
      </w:r>
      <w:r>
        <w:rPr>
          <w:noProof/>
        </w:rPr>
        <w:t xml:space="preserve"> Phase CRUD operations</w:t>
      </w:r>
      <w:r>
        <w:rPr>
          <w:noProof/>
        </w:rPr>
        <w:tab/>
      </w:r>
      <w:r>
        <w:rPr>
          <w:noProof/>
        </w:rPr>
        <w:fldChar w:fldCharType="begin"/>
      </w:r>
      <w:r>
        <w:rPr>
          <w:noProof/>
        </w:rPr>
        <w:instrText xml:space="preserve"> PAGEREF _Toc456685371 \h </w:instrText>
      </w:r>
      <w:r>
        <w:rPr>
          <w:noProof/>
        </w:rPr>
      </w:r>
      <w:r>
        <w:rPr>
          <w:noProof/>
        </w:rPr>
        <w:fldChar w:fldCharType="separate"/>
      </w:r>
      <w:r>
        <w:rPr>
          <w:noProof/>
        </w:rPr>
        <w:t>19</w:t>
      </w:r>
      <w:r>
        <w:rPr>
          <w:noProof/>
        </w:rPr>
        <w:fldChar w:fldCharType="end"/>
      </w:r>
    </w:p>
    <w:p w14:paraId="2637B583" w14:textId="556423A7" w:rsidR="00044DDC" w:rsidRDefault="00044DDC">
      <w:pPr>
        <w:pStyle w:val="TOC3"/>
        <w:rPr>
          <w:rFonts w:asciiTheme="minorHAnsi" w:eastAsiaTheme="minorEastAsia" w:hAnsiTheme="minorHAnsi" w:cstheme="minorBidi"/>
          <w:noProof/>
          <w:szCs w:val="22"/>
        </w:rPr>
      </w:pPr>
      <w:r w:rsidRPr="00914C1B">
        <w:rPr>
          <w:noProof/>
        </w:rPr>
        <w:t>6.5.4.</w:t>
      </w:r>
      <w:r>
        <w:rPr>
          <w:noProof/>
        </w:rPr>
        <w:t xml:space="preserve"> Phase State CRUD operations</w:t>
      </w:r>
      <w:r>
        <w:rPr>
          <w:noProof/>
        </w:rPr>
        <w:tab/>
      </w:r>
      <w:r>
        <w:rPr>
          <w:noProof/>
        </w:rPr>
        <w:fldChar w:fldCharType="begin"/>
      </w:r>
      <w:r>
        <w:rPr>
          <w:noProof/>
        </w:rPr>
        <w:instrText xml:space="preserve"> PAGEREF _Toc456685372 \h </w:instrText>
      </w:r>
      <w:r>
        <w:rPr>
          <w:noProof/>
        </w:rPr>
      </w:r>
      <w:r>
        <w:rPr>
          <w:noProof/>
        </w:rPr>
        <w:fldChar w:fldCharType="separate"/>
      </w:r>
      <w:r>
        <w:rPr>
          <w:noProof/>
        </w:rPr>
        <w:t>19</w:t>
      </w:r>
      <w:r>
        <w:rPr>
          <w:noProof/>
        </w:rPr>
        <w:fldChar w:fldCharType="end"/>
      </w:r>
    </w:p>
    <w:p w14:paraId="423B310A" w14:textId="2C7CD34A" w:rsidR="00044DDC" w:rsidRDefault="00044DDC">
      <w:pPr>
        <w:pStyle w:val="TOC1"/>
        <w:tabs>
          <w:tab w:val="left" w:pos="680"/>
        </w:tabs>
        <w:rPr>
          <w:rFonts w:asciiTheme="minorHAnsi" w:eastAsiaTheme="minorEastAsia" w:hAnsiTheme="minorHAnsi" w:cstheme="minorBidi"/>
          <w:noProof/>
          <w:szCs w:val="22"/>
        </w:rPr>
      </w:pPr>
      <w:r>
        <w:rPr>
          <w:noProof/>
        </w:rPr>
        <w:t>7.</w:t>
      </w:r>
      <w:r>
        <w:rPr>
          <w:rFonts w:asciiTheme="minorHAnsi" w:eastAsiaTheme="minorEastAsia" w:hAnsiTheme="minorHAnsi" w:cstheme="minorBidi"/>
          <w:noProof/>
          <w:szCs w:val="22"/>
        </w:rPr>
        <w:tab/>
      </w:r>
      <w:r>
        <w:rPr>
          <w:noProof/>
        </w:rPr>
        <w:t>Running the demo over a LAN</w:t>
      </w:r>
      <w:r>
        <w:rPr>
          <w:noProof/>
        </w:rPr>
        <w:tab/>
      </w:r>
      <w:r>
        <w:rPr>
          <w:noProof/>
        </w:rPr>
        <w:fldChar w:fldCharType="begin"/>
      </w:r>
      <w:r>
        <w:rPr>
          <w:noProof/>
        </w:rPr>
        <w:instrText xml:space="preserve"> PAGEREF _Toc456685373 \h </w:instrText>
      </w:r>
      <w:r>
        <w:rPr>
          <w:noProof/>
        </w:rPr>
      </w:r>
      <w:r>
        <w:rPr>
          <w:noProof/>
        </w:rPr>
        <w:fldChar w:fldCharType="separate"/>
      </w:r>
      <w:r>
        <w:rPr>
          <w:noProof/>
        </w:rPr>
        <w:t>19</w:t>
      </w:r>
      <w:r>
        <w:rPr>
          <w:noProof/>
        </w:rPr>
        <w:fldChar w:fldCharType="end"/>
      </w:r>
    </w:p>
    <w:p w14:paraId="73D52D4A" w14:textId="62288938" w:rsidR="00044DDC" w:rsidRDefault="00044DDC">
      <w:pPr>
        <w:pStyle w:val="TOC2"/>
        <w:rPr>
          <w:rFonts w:asciiTheme="minorHAnsi" w:eastAsiaTheme="minorEastAsia" w:hAnsiTheme="minorHAnsi" w:cstheme="minorBidi"/>
          <w:noProof/>
          <w:szCs w:val="22"/>
        </w:rPr>
      </w:pPr>
      <w:r w:rsidRPr="00914C1B">
        <w:rPr>
          <w:noProof/>
        </w:rPr>
        <w:t>7.1.</w:t>
      </w:r>
      <w:r>
        <w:rPr>
          <w:noProof/>
        </w:rPr>
        <w:t xml:space="preserve"> Configure local IIS Express instance</w:t>
      </w:r>
      <w:r>
        <w:rPr>
          <w:noProof/>
        </w:rPr>
        <w:tab/>
      </w:r>
      <w:r>
        <w:rPr>
          <w:noProof/>
        </w:rPr>
        <w:fldChar w:fldCharType="begin"/>
      </w:r>
      <w:r>
        <w:rPr>
          <w:noProof/>
        </w:rPr>
        <w:instrText xml:space="preserve"> PAGEREF _Toc456685374 \h </w:instrText>
      </w:r>
      <w:r>
        <w:rPr>
          <w:noProof/>
        </w:rPr>
      </w:r>
      <w:r>
        <w:rPr>
          <w:noProof/>
        </w:rPr>
        <w:fldChar w:fldCharType="separate"/>
      </w:r>
      <w:r>
        <w:rPr>
          <w:noProof/>
        </w:rPr>
        <w:t>19</w:t>
      </w:r>
      <w:r>
        <w:rPr>
          <w:noProof/>
        </w:rPr>
        <w:fldChar w:fldCharType="end"/>
      </w:r>
    </w:p>
    <w:p w14:paraId="543755DC" w14:textId="0550EE49" w:rsidR="00044DDC" w:rsidRDefault="00044DDC">
      <w:pPr>
        <w:pStyle w:val="TOC2"/>
        <w:rPr>
          <w:rFonts w:asciiTheme="minorHAnsi" w:eastAsiaTheme="minorEastAsia" w:hAnsiTheme="minorHAnsi" w:cstheme="minorBidi"/>
          <w:noProof/>
          <w:szCs w:val="22"/>
        </w:rPr>
      </w:pPr>
      <w:r w:rsidRPr="00914C1B">
        <w:rPr>
          <w:noProof/>
        </w:rPr>
        <w:t>7.2.</w:t>
      </w:r>
      <w:r>
        <w:rPr>
          <w:noProof/>
        </w:rPr>
        <w:t xml:space="preserve"> Grant remote access</w:t>
      </w:r>
      <w:r>
        <w:rPr>
          <w:noProof/>
        </w:rPr>
        <w:tab/>
      </w:r>
      <w:r>
        <w:rPr>
          <w:noProof/>
        </w:rPr>
        <w:fldChar w:fldCharType="begin"/>
      </w:r>
      <w:r>
        <w:rPr>
          <w:noProof/>
        </w:rPr>
        <w:instrText xml:space="preserve"> PAGEREF _Toc456685375 \h </w:instrText>
      </w:r>
      <w:r>
        <w:rPr>
          <w:noProof/>
        </w:rPr>
      </w:r>
      <w:r>
        <w:rPr>
          <w:noProof/>
        </w:rPr>
        <w:fldChar w:fldCharType="separate"/>
      </w:r>
      <w:r>
        <w:rPr>
          <w:noProof/>
        </w:rPr>
        <w:t>20</w:t>
      </w:r>
      <w:r>
        <w:rPr>
          <w:noProof/>
        </w:rPr>
        <w:fldChar w:fldCharType="end"/>
      </w:r>
    </w:p>
    <w:p w14:paraId="69E5BB00" w14:textId="2ED23C8C" w:rsidR="00044DDC" w:rsidRDefault="00044DDC">
      <w:pPr>
        <w:pStyle w:val="TOC2"/>
        <w:rPr>
          <w:rFonts w:asciiTheme="minorHAnsi" w:eastAsiaTheme="minorEastAsia" w:hAnsiTheme="minorHAnsi" w:cstheme="minorBidi"/>
          <w:noProof/>
          <w:szCs w:val="22"/>
        </w:rPr>
      </w:pPr>
      <w:r w:rsidRPr="00914C1B">
        <w:rPr>
          <w:noProof/>
        </w:rPr>
        <w:t>7.3.</w:t>
      </w:r>
      <w:r>
        <w:rPr>
          <w:noProof/>
        </w:rPr>
        <w:t xml:space="preserve"> Configure firewall access</w:t>
      </w:r>
      <w:r>
        <w:rPr>
          <w:noProof/>
        </w:rPr>
        <w:tab/>
      </w:r>
      <w:r>
        <w:rPr>
          <w:noProof/>
        </w:rPr>
        <w:fldChar w:fldCharType="begin"/>
      </w:r>
      <w:r>
        <w:rPr>
          <w:noProof/>
        </w:rPr>
        <w:instrText xml:space="preserve"> PAGEREF _Toc456685376 \h </w:instrText>
      </w:r>
      <w:r>
        <w:rPr>
          <w:noProof/>
        </w:rPr>
      </w:r>
      <w:r>
        <w:rPr>
          <w:noProof/>
        </w:rPr>
        <w:fldChar w:fldCharType="separate"/>
      </w:r>
      <w:r>
        <w:rPr>
          <w:noProof/>
        </w:rPr>
        <w:t>20</w:t>
      </w:r>
      <w:r>
        <w:rPr>
          <w:noProof/>
        </w:rPr>
        <w:fldChar w:fldCharType="end"/>
      </w:r>
    </w:p>
    <w:p w14:paraId="2D43E64A" w14:textId="6AF4E06A" w:rsidR="00044DDC" w:rsidRDefault="00044DDC">
      <w:pPr>
        <w:pStyle w:val="TOC2"/>
        <w:rPr>
          <w:rFonts w:asciiTheme="minorHAnsi" w:eastAsiaTheme="minorEastAsia" w:hAnsiTheme="minorHAnsi" w:cstheme="minorBidi"/>
          <w:noProof/>
          <w:szCs w:val="22"/>
        </w:rPr>
      </w:pPr>
      <w:r w:rsidRPr="00914C1B">
        <w:rPr>
          <w:noProof/>
        </w:rPr>
        <w:t>7.4.</w:t>
      </w:r>
      <w:r>
        <w:rPr>
          <w:noProof/>
        </w:rPr>
        <w:t xml:space="preserve"> Configure Visual Studio</w:t>
      </w:r>
      <w:r>
        <w:rPr>
          <w:noProof/>
        </w:rPr>
        <w:tab/>
      </w:r>
      <w:r>
        <w:rPr>
          <w:noProof/>
        </w:rPr>
        <w:fldChar w:fldCharType="begin"/>
      </w:r>
      <w:r>
        <w:rPr>
          <w:noProof/>
        </w:rPr>
        <w:instrText xml:space="preserve"> PAGEREF _Toc456685377 \h </w:instrText>
      </w:r>
      <w:r>
        <w:rPr>
          <w:noProof/>
        </w:rPr>
      </w:r>
      <w:r>
        <w:rPr>
          <w:noProof/>
        </w:rPr>
        <w:fldChar w:fldCharType="separate"/>
      </w:r>
      <w:r>
        <w:rPr>
          <w:noProof/>
        </w:rPr>
        <w:t>24</w:t>
      </w:r>
      <w:r>
        <w:rPr>
          <w:noProof/>
        </w:rPr>
        <w:fldChar w:fldCharType="end"/>
      </w:r>
    </w:p>
    <w:p w14:paraId="20E65EF4" w14:textId="67D32EB8" w:rsidR="00044DDC" w:rsidRDefault="00044DDC">
      <w:pPr>
        <w:pStyle w:val="TOC2"/>
        <w:rPr>
          <w:rFonts w:asciiTheme="minorHAnsi" w:eastAsiaTheme="minorEastAsia" w:hAnsiTheme="minorHAnsi" w:cstheme="minorBidi"/>
          <w:noProof/>
          <w:szCs w:val="22"/>
        </w:rPr>
      </w:pPr>
      <w:r w:rsidRPr="00914C1B">
        <w:rPr>
          <w:noProof/>
        </w:rPr>
        <w:t>7.5.</w:t>
      </w:r>
      <w:r>
        <w:rPr>
          <w:noProof/>
        </w:rPr>
        <w:t xml:space="preserve"> Configure the StudentPersonal Consumer</w:t>
      </w:r>
      <w:r>
        <w:rPr>
          <w:noProof/>
        </w:rPr>
        <w:tab/>
      </w:r>
      <w:r>
        <w:rPr>
          <w:noProof/>
        </w:rPr>
        <w:fldChar w:fldCharType="begin"/>
      </w:r>
      <w:r>
        <w:rPr>
          <w:noProof/>
        </w:rPr>
        <w:instrText xml:space="preserve"> PAGEREF _Toc456685378 \h </w:instrText>
      </w:r>
      <w:r>
        <w:rPr>
          <w:noProof/>
        </w:rPr>
      </w:r>
      <w:r>
        <w:rPr>
          <w:noProof/>
        </w:rPr>
        <w:fldChar w:fldCharType="separate"/>
      </w:r>
      <w:r>
        <w:rPr>
          <w:noProof/>
        </w:rPr>
        <w:t>24</w:t>
      </w:r>
      <w:r>
        <w:rPr>
          <w:noProof/>
        </w:rPr>
        <w:fldChar w:fldCharType="end"/>
      </w:r>
    </w:p>
    <w:p w14:paraId="40D587B7" w14:textId="6D4ADCFF" w:rsidR="00044DDC" w:rsidRDefault="00044DDC">
      <w:pPr>
        <w:pStyle w:val="TOC2"/>
        <w:rPr>
          <w:rFonts w:asciiTheme="minorHAnsi" w:eastAsiaTheme="minorEastAsia" w:hAnsiTheme="minorHAnsi" w:cstheme="minorBidi"/>
          <w:noProof/>
          <w:szCs w:val="22"/>
        </w:rPr>
      </w:pPr>
      <w:r w:rsidRPr="00914C1B">
        <w:rPr>
          <w:noProof/>
        </w:rPr>
        <w:t>7.6.</w:t>
      </w:r>
      <w:r>
        <w:rPr>
          <w:noProof/>
        </w:rPr>
        <w:t xml:space="preserve"> Configure the Environment definition</w:t>
      </w:r>
      <w:r>
        <w:rPr>
          <w:noProof/>
        </w:rPr>
        <w:tab/>
      </w:r>
      <w:r>
        <w:rPr>
          <w:noProof/>
        </w:rPr>
        <w:fldChar w:fldCharType="begin"/>
      </w:r>
      <w:r>
        <w:rPr>
          <w:noProof/>
        </w:rPr>
        <w:instrText xml:space="preserve"> PAGEREF _Toc456685379 \h </w:instrText>
      </w:r>
      <w:r>
        <w:rPr>
          <w:noProof/>
        </w:rPr>
      </w:r>
      <w:r>
        <w:rPr>
          <w:noProof/>
        </w:rPr>
        <w:fldChar w:fldCharType="separate"/>
      </w:r>
      <w:r>
        <w:rPr>
          <w:noProof/>
        </w:rPr>
        <w:t>24</w:t>
      </w:r>
      <w:r>
        <w:rPr>
          <w:noProof/>
        </w:rPr>
        <w:fldChar w:fldCharType="end"/>
      </w:r>
    </w:p>
    <w:p w14:paraId="5AC43F7C" w14:textId="341CE60A" w:rsidR="00044DDC" w:rsidRDefault="00044DDC">
      <w:pPr>
        <w:pStyle w:val="TOC3"/>
        <w:rPr>
          <w:rFonts w:asciiTheme="minorHAnsi" w:eastAsiaTheme="minorEastAsia" w:hAnsiTheme="minorHAnsi" w:cstheme="minorBidi"/>
          <w:noProof/>
          <w:szCs w:val="22"/>
        </w:rPr>
      </w:pPr>
      <w:r w:rsidRPr="00914C1B">
        <w:rPr>
          <w:noProof/>
        </w:rPr>
        <w:t>7.6.1.</w:t>
      </w:r>
      <w:r>
        <w:rPr>
          <w:noProof/>
        </w:rPr>
        <w:t xml:space="preserve"> Extending a demo with multiple consumers</w:t>
      </w:r>
      <w:r>
        <w:rPr>
          <w:noProof/>
        </w:rPr>
        <w:tab/>
      </w:r>
      <w:r>
        <w:rPr>
          <w:noProof/>
        </w:rPr>
        <w:fldChar w:fldCharType="begin"/>
      </w:r>
      <w:r>
        <w:rPr>
          <w:noProof/>
        </w:rPr>
        <w:instrText xml:space="preserve"> PAGEREF _Toc456685380 \h </w:instrText>
      </w:r>
      <w:r>
        <w:rPr>
          <w:noProof/>
        </w:rPr>
      </w:r>
      <w:r>
        <w:rPr>
          <w:noProof/>
        </w:rPr>
        <w:fldChar w:fldCharType="separate"/>
      </w:r>
      <w:r>
        <w:rPr>
          <w:noProof/>
        </w:rPr>
        <w:t>25</w:t>
      </w:r>
      <w:r>
        <w:rPr>
          <w:noProof/>
        </w:rPr>
        <w:fldChar w:fldCharType="end"/>
      </w:r>
    </w:p>
    <w:p w14:paraId="7CD09FD9" w14:textId="465E0452" w:rsidR="00091764" w:rsidRDefault="00044DDC" w:rsidP="00044DDC">
      <w:pPr>
        <w:pStyle w:val="TOC1"/>
        <w:tabs>
          <w:tab w:val="left" w:pos="680"/>
        </w:tabs>
        <w:rPr>
          <w:rFonts w:cs="Arial"/>
          <w:b/>
          <w:bCs/>
          <w:kern w:val="32"/>
          <w:sz w:val="36"/>
          <w:szCs w:val="32"/>
        </w:rPr>
      </w:pPr>
      <w:r>
        <w:rPr>
          <w:noProof/>
        </w:rPr>
        <w:t>8.</w:t>
      </w:r>
      <w:r>
        <w:rPr>
          <w:rFonts w:asciiTheme="minorHAnsi" w:eastAsiaTheme="minorEastAsia" w:hAnsiTheme="minorHAnsi" w:cstheme="minorBidi"/>
          <w:noProof/>
          <w:szCs w:val="22"/>
        </w:rPr>
        <w:tab/>
      </w:r>
      <w:r>
        <w:rPr>
          <w:noProof/>
        </w:rPr>
        <w:t>Code documentation</w:t>
      </w:r>
      <w:r>
        <w:rPr>
          <w:noProof/>
        </w:rPr>
        <w:tab/>
      </w:r>
      <w:r>
        <w:rPr>
          <w:noProof/>
        </w:rPr>
        <w:fldChar w:fldCharType="begin"/>
      </w:r>
      <w:r>
        <w:rPr>
          <w:noProof/>
        </w:rPr>
        <w:instrText xml:space="preserve"> PAGEREF _Toc456685381 \h </w:instrText>
      </w:r>
      <w:r>
        <w:rPr>
          <w:noProof/>
        </w:rPr>
      </w:r>
      <w:r>
        <w:rPr>
          <w:noProof/>
        </w:rPr>
        <w:fldChar w:fldCharType="separate"/>
      </w:r>
      <w:r>
        <w:rPr>
          <w:noProof/>
        </w:rPr>
        <w:t>25</w:t>
      </w:r>
      <w:r>
        <w:rPr>
          <w:noProof/>
        </w:rPr>
        <w:fldChar w:fldCharType="end"/>
      </w:r>
      <w:r w:rsidR="009D6A22">
        <w:fldChar w:fldCharType="end"/>
      </w:r>
    </w:p>
    <w:p w14:paraId="7CD09FDA" w14:textId="75C26BDF" w:rsidR="00B263D7" w:rsidRPr="001E0035" w:rsidRDefault="00B263D7">
      <w:pPr>
        <w:pStyle w:val="Heading1"/>
      </w:pPr>
      <w:bookmarkStart w:id="0" w:name="_Toc456685343"/>
      <w:r>
        <w:lastRenderedPageBreak/>
        <w:t>Introduction</w:t>
      </w:r>
      <w:bookmarkEnd w:id="0"/>
    </w:p>
    <w:p w14:paraId="7CD09FDB" w14:textId="77777777" w:rsidR="004D22F2" w:rsidRDefault="0084714D" w:rsidP="00052AD4">
      <w:pPr>
        <w:pStyle w:val="BodyText"/>
      </w:pPr>
      <w:r>
        <w:t>The demo projects included with the SIF 3.0 Framework were developed to illustrate framework usage.</w:t>
      </w:r>
      <w:r w:rsidR="004D22F2">
        <w:t xml:space="preserve"> They were designed to run out of the box with minimal configuration. From an understanding of these projects, a developer should be able to create simple Service Consumers and Object Service Providers relatively quickly.</w:t>
      </w:r>
    </w:p>
    <w:p w14:paraId="7CD09FDC" w14:textId="77777777" w:rsidR="001474F8" w:rsidRDefault="001474F8" w:rsidP="00052AD4">
      <w:pPr>
        <w:pStyle w:val="BodyText"/>
      </w:pPr>
      <w:r>
        <w:t>The demo projects are broken into projects for the Australian locale (AU) or the American locale (US). Demo projects for the UK locale have yet to be implemented. When following the instructions for running the demo projects, ensure the appropriate projects are used.</w:t>
      </w:r>
    </w:p>
    <w:p w14:paraId="7CD09FDD" w14:textId="77777777" w:rsidR="009D6A22" w:rsidRDefault="009D6A22" w:rsidP="00052AD4">
      <w:pPr>
        <w:pStyle w:val="BodyText"/>
      </w:pPr>
      <w:r>
        <w:t xml:space="preserve">This document describes various technical aspects of the </w:t>
      </w:r>
      <w:r w:rsidR="00872F46">
        <w:t>demo p</w:t>
      </w:r>
      <w:r>
        <w:t>roject</w:t>
      </w:r>
      <w:r w:rsidR="00872F46">
        <w:t>s</w:t>
      </w:r>
      <w:r>
        <w:t xml:space="preserve"> includ</w:t>
      </w:r>
      <w:r w:rsidR="0084714D">
        <w:t>ing</w:t>
      </w:r>
      <w:r>
        <w:t xml:space="preserve"> </w:t>
      </w:r>
      <w:r w:rsidR="0084714D">
        <w:t>(</w:t>
      </w:r>
      <w:r>
        <w:t>but are not limited to</w:t>
      </w:r>
      <w:r w:rsidR="0084714D">
        <w:t>)</w:t>
      </w:r>
      <w:r>
        <w:t>:</w:t>
      </w:r>
    </w:p>
    <w:p w14:paraId="7CD09FDE" w14:textId="77777777" w:rsidR="00E25CA4" w:rsidRDefault="009728E4" w:rsidP="00052AD4">
      <w:pPr>
        <w:pStyle w:val="Bullet1"/>
      </w:pPr>
      <w:r>
        <w:t>Create and c</w:t>
      </w:r>
      <w:r w:rsidR="00E25CA4">
        <w:t>onfiguring an Environment</w:t>
      </w:r>
    </w:p>
    <w:p w14:paraId="7CD09FDF" w14:textId="77777777" w:rsidR="009D6A22" w:rsidRDefault="00E25CA4" w:rsidP="00052AD4">
      <w:pPr>
        <w:pStyle w:val="Bullet1"/>
      </w:pPr>
      <w:r>
        <w:t>Starting the services</w:t>
      </w:r>
      <w:r w:rsidR="009728E4">
        <w:t>, including the Environment Provider and Object Service Providers</w:t>
      </w:r>
    </w:p>
    <w:p w14:paraId="7CD09FE0" w14:textId="77777777" w:rsidR="009728E4" w:rsidRDefault="009728E4" w:rsidP="009728E4">
      <w:pPr>
        <w:pStyle w:val="Bullet1"/>
      </w:pPr>
      <w:r>
        <w:t>Run a Service Consumer</w:t>
      </w:r>
    </w:p>
    <w:p w14:paraId="7CD09FE1" w14:textId="77777777" w:rsidR="009D6A22" w:rsidRDefault="00E25CA4" w:rsidP="00052AD4">
      <w:pPr>
        <w:pStyle w:val="Bullet1"/>
      </w:pPr>
      <w:r>
        <w:t>Reviewing expected behaviour</w:t>
      </w:r>
    </w:p>
    <w:p w14:paraId="7CD09FE2" w14:textId="77777777" w:rsidR="00E25CA4" w:rsidRDefault="00E25CA4" w:rsidP="00052AD4">
      <w:pPr>
        <w:pStyle w:val="Bullet1"/>
      </w:pPr>
      <w:r>
        <w:t>Explaining service choreography</w:t>
      </w:r>
    </w:p>
    <w:p w14:paraId="7CD09FE3" w14:textId="77777777" w:rsidR="009728E4" w:rsidRDefault="0084714D" w:rsidP="00052AD4">
      <w:pPr>
        <w:pStyle w:val="Bullet1"/>
      </w:pPr>
      <w:r>
        <w:t>Transitioning from the demo to a working application</w:t>
      </w:r>
    </w:p>
    <w:p w14:paraId="7CD09FE4" w14:textId="77777777" w:rsidR="00802DFA" w:rsidRDefault="00802DFA" w:rsidP="00802DFA">
      <w:pPr>
        <w:pStyle w:val="Heading2"/>
        <w:keepLines w:val="0"/>
        <w:tabs>
          <w:tab w:val="num" w:pos="576"/>
        </w:tabs>
        <w:spacing w:before="240" w:after="60"/>
        <w:ind w:left="576" w:hanging="576"/>
      </w:pPr>
      <w:bookmarkStart w:id="1" w:name="_Toc292282579"/>
      <w:bookmarkStart w:id="2" w:name="_Toc456685344"/>
      <w:bookmarkStart w:id="3" w:name="_Toc292282578"/>
      <w:r>
        <w:t>Target audience</w:t>
      </w:r>
      <w:bookmarkEnd w:id="1"/>
      <w:bookmarkEnd w:id="2"/>
    </w:p>
    <w:p w14:paraId="7CD09FE5" w14:textId="77777777" w:rsidR="00802DFA" w:rsidRDefault="00802DFA" w:rsidP="00052AD4">
      <w:pPr>
        <w:pStyle w:val="BodyText"/>
      </w:pPr>
      <w:r>
        <w:t xml:space="preserve">The intended audience for this document </w:t>
      </w:r>
      <w:proofErr w:type="gramStart"/>
      <w:r>
        <w:t>are</w:t>
      </w:r>
      <w:proofErr w:type="gramEnd"/>
      <w:r>
        <w:t xml:space="preserve"> developers who want to get hands-on experience with SIF 3.0 development in .NET. A basic understanding of SIF 3.0 concepts and terminology would be beneficial for understanding how the demo projects interact.</w:t>
      </w:r>
    </w:p>
    <w:p w14:paraId="7CD09FE6" w14:textId="77777777" w:rsidR="009D6A22" w:rsidRDefault="009D6A22">
      <w:pPr>
        <w:pStyle w:val="Heading2"/>
        <w:keepLines w:val="0"/>
        <w:tabs>
          <w:tab w:val="num" w:pos="576"/>
        </w:tabs>
        <w:spacing w:before="240" w:after="60"/>
        <w:ind w:left="576" w:hanging="576"/>
      </w:pPr>
      <w:bookmarkStart w:id="4" w:name="_Toc456685345"/>
      <w:r>
        <w:t>Scope</w:t>
      </w:r>
      <w:bookmarkEnd w:id="3"/>
      <w:bookmarkEnd w:id="4"/>
    </w:p>
    <w:p w14:paraId="7CD09FE7" w14:textId="77777777" w:rsidR="00D8603C" w:rsidRPr="00560136" w:rsidRDefault="009D6A22" w:rsidP="00560136">
      <w:pPr>
        <w:pStyle w:val="BodyText"/>
      </w:pPr>
      <w:r w:rsidRPr="00D8603C">
        <w:t xml:space="preserve">The scope of this document is to provide </w:t>
      </w:r>
      <w:r w:rsidR="00C47458" w:rsidRPr="00560136">
        <w:t>instructions</w:t>
      </w:r>
      <w:r w:rsidR="00444A37" w:rsidRPr="00560136">
        <w:t xml:space="preserve"> on how to </w:t>
      </w:r>
      <w:r w:rsidR="00C47458" w:rsidRPr="00560136">
        <w:t>run the demo projects</w:t>
      </w:r>
      <w:r w:rsidRPr="00560136">
        <w:t>.</w:t>
      </w:r>
      <w:r w:rsidR="00C47458" w:rsidRPr="00560136">
        <w:t xml:space="preserve"> </w:t>
      </w:r>
      <w:r w:rsidRPr="00560136">
        <w:t xml:space="preserve">It is outside the scope of this document to describe the </w:t>
      </w:r>
      <w:r w:rsidR="00C47458" w:rsidRPr="00560136">
        <w:t>SIF 3.0 specification or the underlying technologies used by the framework</w:t>
      </w:r>
      <w:r w:rsidRPr="00560136">
        <w:t>.</w:t>
      </w:r>
      <w:r w:rsidR="00C47458" w:rsidRPr="00560136">
        <w:t xml:space="preserve"> It is expected that before attempting to run the demo projects, the developer has read the Sif3Framework .NET Developer’s Guide.</w:t>
      </w:r>
      <w:bookmarkStart w:id="5" w:name="_Toc450659904"/>
      <w:bookmarkStart w:id="6" w:name="_Toc292265604"/>
      <w:bookmarkStart w:id="7" w:name="_Toc292632086"/>
      <w:bookmarkStart w:id="8" w:name="_Toc383521908"/>
      <w:bookmarkStart w:id="9" w:name="_Toc440281458"/>
      <w:bookmarkEnd w:id="5"/>
    </w:p>
    <w:p w14:paraId="7CD09FE8" w14:textId="77777777" w:rsidR="009728E4" w:rsidRDefault="009728E4" w:rsidP="009728E4">
      <w:pPr>
        <w:pStyle w:val="Heading2"/>
        <w:keepLines w:val="0"/>
        <w:tabs>
          <w:tab w:val="num" w:pos="576"/>
        </w:tabs>
        <w:spacing w:before="240" w:after="60"/>
        <w:ind w:left="576" w:hanging="576"/>
      </w:pPr>
      <w:bookmarkStart w:id="10" w:name="_Toc456685346"/>
      <w:r>
        <w:t>History</w:t>
      </w:r>
      <w:bookmarkEnd w:id="6"/>
      <w:bookmarkEnd w:id="7"/>
      <w:bookmarkEnd w:id="8"/>
      <w:bookmarkEnd w:id="9"/>
      <w:bookmarkEnd w:id="10"/>
    </w:p>
    <w:p w14:paraId="7CD09FE9" w14:textId="77777777" w:rsidR="009728E4" w:rsidRPr="0002470A" w:rsidRDefault="009728E4" w:rsidP="00052AD4">
      <w:pPr>
        <w:pStyle w:val="BodyText"/>
      </w:pPr>
      <w:r>
        <w:t xml:space="preserve">The SIF3 Framework is a basic </w:t>
      </w:r>
      <w:r>
        <w:rPr>
          <w:u w:val="single"/>
        </w:rPr>
        <w:t>.NET Framework</w:t>
      </w:r>
      <w:r>
        <w:t xml:space="preserve"> intended to help developing SIF 3.x Services/Adapters in an efficient manner. </w:t>
      </w:r>
    </w:p>
    <w:p w14:paraId="7CD09FEA" w14:textId="77777777" w:rsidR="009728E4" w:rsidRDefault="005818FF" w:rsidP="00052AD4">
      <w:pPr>
        <w:pStyle w:val="BodyText"/>
      </w:pPr>
      <w:hyperlink r:id="rId12" w:history="1">
        <w:r w:rsidR="009728E4" w:rsidRPr="0002470A">
          <w:rPr>
            <w:rStyle w:val="Hyperlink"/>
          </w:rPr>
          <w:t>Systemic Pty Ltd</w:t>
        </w:r>
      </w:hyperlink>
      <w:r w:rsidR="009728E4">
        <w:t xml:space="preserve"> implemented the first version (0.1.0) in January 2014. Functionality has been added incrementally and can be seen from the Document &amp; Framework History below. </w:t>
      </w:r>
    </w:p>
    <w:p w14:paraId="7CD09FEB" w14:textId="77777777" w:rsidR="009728E4" w:rsidRDefault="009728E4" w:rsidP="00052AD4">
      <w:pPr>
        <w:pStyle w:val="BodyText"/>
      </w:pPr>
      <w:proofErr w:type="spellStart"/>
      <w:r>
        <w:t>ZiNET</w:t>
      </w:r>
      <w:proofErr w:type="spellEnd"/>
      <w:r>
        <w:t xml:space="preserve"> Data Solutions Limited implemented the Functional Services functionality as part of a Department </w:t>
      </w:r>
      <w:proofErr w:type="gramStart"/>
      <w:r>
        <w:t>For</w:t>
      </w:r>
      <w:proofErr w:type="gramEnd"/>
      <w:r>
        <w:t xml:space="preserve"> Education (DfE, UK) project in April–</w:t>
      </w:r>
      <w:r w:rsidR="00C06C65">
        <w:t>J</w:t>
      </w:r>
      <w:r>
        <w:t xml:space="preserve">uly 2016. </w:t>
      </w:r>
    </w:p>
    <w:p w14:paraId="7CD09FEC" w14:textId="77777777" w:rsidR="009728E4" w:rsidRDefault="009728E4">
      <w:pPr>
        <w:keepLines w:val="0"/>
        <w:rPr>
          <w:rFonts w:cs="Arial"/>
          <w:b/>
          <w:iCs/>
          <w:kern w:val="32"/>
          <w:sz w:val="32"/>
          <w:szCs w:val="28"/>
        </w:rPr>
      </w:pPr>
      <w:bookmarkStart w:id="11" w:name="_Toc440281459"/>
      <w:r>
        <w:br w:type="page"/>
      </w:r>
    </w:p>
    <w:p w14:paraId="7CD09FED" w14:textId="77777777" w:rsidR="009728E4" w:rsidRPr="006D5153" w:rsidRDefault="009728E4" w:rsidP="009728E4">
      <w:pPr>
        <w:pStyle w:val="Heading2"/>
      </w:pPr>
      <w:bookmarkStart w:id="12" w:name="_Toc456685347"/>
      <w:r>
        <w:lastRenderedPageBreak/>
        <w:t>Document &amp; Framework History</w:t>
      </w:r>
      <w:bookmarkEnd w:id="11"/>
      <w:bookmarkEnd w:id="12"/>
    </w:p>
    <w:tbl>
      <w:tblPr>
        <w:tblStyle w:val="TableGrid"/>
        <w:tblW w:w="0" w:type="auto"/>
        <w:tblInd w:w="108" w:type="dxa"/>
        <w:tblLook w:val="04A0" w:firstRow="1" w:lastRow="0" w:firstColumn="1" w:lastColumn="0" w:noHBand="0" w:noVBand="1"/>
      </w:tblPr>
      <w:tblGrid>
        <w:gridCol w:w="914"/>
        <w:gridCol w:w="1552"/>
        <w:gridCol w:w="1274"/>
        <w:gridCol w:w="5496"/>
      </w:tblGrid>
      <w:tr w:rsidR="009728E4" w:rsidRPr="006D5153" w14:paraId="7CD09FF2" w14:textId="77777777" w:rsidTr="00560136">
        <w:tc>
          <w:tcPr>
            <w:tcW w:w="880" w:type="dxa"/>
            <w:shd w:val="pct15" w:color="auto" w:fill="auto"/>
          </w:tcPr>
          <w:p w14:paraId="7CD09FEE" w14:textId="77777777" w:rsidR="009728E4" w:rsidRPr="006D5153" w:rsidRDefault="009728E4" w:rsidP="009728E4">
            <w:pPr>
              <w:rPr>
                <w:b/>
              </w:rPr>
            </w:pPr>
            <w:r w:rsidRPr="006D5153">
              <w:rPr>
                <w:b/>
              </w:rPr>
              <w:t>Version</w:t>
            </w:r>
          </w:p>
        </w:tc>
        <w:tc>
          <w:tcPr>
            <w:tcW w:w="1559" w:type="dxa"/>
            <w:shd w:val="pct15" w:color="auto" w:fill="auto"/>
          </w:tcPr>
          <w:p w14:paraId="7CD09FEF" w14:textId="77777777" w:rsidR="009728E4" w:rsidRPr="006D5153" w:rsidRDefault="009728E4" w:rsidP="009728E4">
            <w:pPr>
              <w:rPr>
                <w:b/>
              </w:rPr>
            </w:pPr>
            <w:r>
              <w:rPr>
                <w:b/>
              </w:rPr>
              <w:t>Date</w:t>
            </w:r>
          </w:p>
        </w:tc>
        <w:tc>
          <w:tcPr>
            <w:tcW w:w="1276" w:type="dxa"/>
            <w:shd w:val="pct15" w:color="auto" w:fill="auto"/>
          </w:tcPr>
          <w:p w14:paraId="7CD09FF0" w14:textId="77777777" w:rsidR="009728E4" w:rsidRPr="006D5153" w:rsidRDefault="009728E4" w:rsidP="009728E4">
            <w:pPr>
              <w:rPr>
                <w:b/>
              </w:rPr>
            </w:pPr>
            <w:r w:rsidRPr="006D5153">
              <w:rPr>
                <w:b/>
              </w:rPr>
              <w:t>Author</w:t>
            </w:r>
          </w:p>
        </w:tc>
        <w:tc>
          <w:tcPr>
            <w:tcW w:w="5521" w:type="dxa"/>
            <w:shd w:val="pct15" w:color="auto" w:fill="auto"/>
          </w:tcPr>
          <w:p w14:paraId="7CD09FF1" w14:textId="77777777" w:rsidR="009728E4" w:rsidRPr="006D5153" w:rsidRDefault="009728E4" w:rsidP="009728E4">
            <w:pPr>
              <w:rPr>
                <w:b/>
              </w:rPr>
            </w:pPr>
            <w:r w:rsidRPr="006D5153">
              <w:rPr>
                <w:b/>
              </w:rPr>
              <w:t>Comments</w:t>
            </w:r>
          </w:p>
        </w:tc>
      </w:tr>
      <w:tr w:rsidR="009728E4" w14:paraId="7CD09FF7" w14:textId="77777777" w:rsidTr="00560136">
        <w:tc>
          <w:tcPr>
            <w:tcW w:w="880" w:type="dxa"/>
          </w:tcPr>
          <w:p w14:paraId="7CD09FF3" w14:textId="77777777" w:rsidR="009728E4" w:rsidRDefault="009728E4" w:rsidP="009728E4">
            <w:r>
              <w:t>0.1.0</w:t>
            </w:r>
          </w:p>
        </w:tc>
        <w:tc>
          <w:tcPr>
            <w:tcW w:w="1559" w:type="dxa"/>
          </w:tcPr>
          <w:p w14:paraId="7CD09FF4" w14:textId="77777777" w:rsidR="009728E4" w:rsidRDefault="006B490E" w:rsidP="009728E4">
            <w:r w:rsidRPr="006B490E">
              <w:t>Jan 28, 2014</w:t>
            </w:r>
          </w:p>
        </w:tc>
        <w:tc>
          <w:tcPr>
            <w:tcW w:w="1276" w:type="dxa"/>
          </w:tcPr>
          <w:p w14:paraId="7CD09FF5" w14:textId="77777777" w:rsidR="009728E4" w:rsidRDefault="009728E4" w:rsidP="005D4EC5">
            <w:r>
              <w:t>R. Rafiq</w:t>
            </w:r>
          </w:p>
        </w:tc>
        <w:tc>
          <w:tcPr>
            <w:tcW w:w="5521" w:type="dxa"/>
          </w:tcPr>
          <w:p w14:paraId="7CD09FF6" w14:textId="77777777" w:rsidR="009728E4" w:rsidRDefault="009728E4" w:rsidP="00052AD4">
            <w:pPr>
              <w:pStyle w:val="BulletCompressed"/>
            </w:pPr>
            <w:r>
              <w:t>Beta release to be used for collaborative review only and not intended for commercial use.</w:t>
            </w:r>
          </w:p>
        </w:tc>
      </w:tr>
      <w:tr w:rsidR="009728E4" w14:paraId="7CD09FFC" w14:textId="77777777" w:rsidTr="00560136">
        <w:tc>
          <w:tcPr>
            <w:tcW w:w="880" w:type="dxa"/>
          </w:tcPr>
          <w:p w14:paraId="7CD09FF8" w14:textId="77777777" w:rsidR="009728E4" w:rsidRDefault="009728E4" w:rsidP="009728E4">
            <w:r>
              <w:t>0.2.0</w:t>
            </w:r>
          </w:p>
        </w:tc>
        <w:tc>
          <w:tcPr>
            <w:tcW w:w="1559" w:type="dxa"/>
          </w:tcPr>
          <w:p w14:paraId="7CD09FF9" w14:textId="77777777" w:rsidR="009728E4" w:rsidRDefault="006B490E" w:rsidP="005D4EC5">
            <w:r w:rsidRPr="006B490E">
              <w:t>Jan 29, 2014</w:t>
            </w:r>
          </w:p>
        </w:tc>
        <w:tc>
          <w:tcPr>
            <w:tcW w:w="1276" w:type="dxa"/>
          </w:tcPr>
          <w:p w14:paraId="7CD09FFA" w14:textId="77777777" w:rsidR="009728E4" w:rsidRDefault="00D31B6C" w:rsidP="009728E4">
            <w:r>
              <w:t>R. Rafiq</w:t>
            </w:r>
          </w:p>
        </w:tc>
        <w:tc>
          <w:tcPr>
            <w:tcW w:w="5521" w:type="dxa"/>
          </w:tcPr>
          <w:p w14:paraId="7CD09FFB" w14:textId="77777777" w:rsidR="009728E4" w:rsidRDefault="009728E4" w:rsidP="00052AD4">
            <w:pPr>
              <w:pStyle w:val="BulletCompressed"/>
            </w:pPr>
            <w:r>
              <w:t>Submitted a partial implementation of the POST action for the Environments Controller.</w:t>
            </w:r>
          </w:p>
        </w:tc>
      </w:tr>
      <w:tr w:rsidR="009728E4" w14:paraId="7CD0A001" w14:textId="77777777" w:rsidTr="00560136">
        <w:tc>
          <w:tcPr>
            <w:tcW w:w="880" w:type="dxa"/>
          </w:tcPr>
          <w:p w14:paraId="7CD09FFD" w14:textId="77777777" w:rsidR="009728E4" w:rsidRDefault="009728E4" w:rsidP="009728E4">
            <w:r>
              <w:t>0.3.0</w:t>
            </w:r>
          </w:p>
        </w:tc>
        <w:tc>
          <w:tcPr>
            <w:tcW w:w="1559" w:type="dxa"/>
          </w:tcPr>
          <w:p w14:paraId="7CD09FFE" w14:textId="77777777" w:rsidR="009728E4" w:rsidRDefault="006B490E" w:rsidP="005D4EC5">
            <w:r w:rsidRPr="006B490E">
              <w:t>Feb 03, 2014</w:t>
            </w:r>
          </w:p>
        </w:tc>
        <w:tc>
          <w:tcPr>
            <w:tcW w:w="1276" w:type="dxa"/>
          </w:tcPr>
          <w:p w14:paraId="7CD09FFF" w14:textId="77777777" w:rsidR="009728E4" w:rsidRDefault="00D31B6C" w:rsidP="009728E4">
            <w:r>
              <w:t>R. Rafiq</w:t>
            </w:r>
          </w:p>
        </w:tc>
        <w:tc>
          <w:tcPr>
            <w:tcW w:w="5521" w:type="dxa"/>
          </w:tcPr>
          <w:p w14:paraId="7CD0A000" w14:textId="77777777" w:rsidR="009728E4" w:rsidRDefault="009728E4" w:rsidP="00052AD4">
            <w:pPr>
              <w:pStyle w:val="BulletCompressed"/>
            </w:pPr>
            <w:r>
              <w:t xml:space="preserve">Update the POST action of the </w:t>
            </w:r>
            <w:proofErr w:type="spellStart"/>
            <w:r>
              <w:t>EnvironmentsController</w:t>
            </w:r>
            <w:proofErr w:type="spellEnd"/>
            <w:r>
              <w:t xml:space="preserve"> to authenticate a user and return an appropriately populated Environment response.</w:t>
            </w:r>
          </w:p>
        </w:tc>
      </w:tr>
      <w:tr w:rsidR="009728E4" w14:paraId="7CD0A007" w14:textId="77777777" w:rsidTr="00560136">
        <w:tc>
          <w:tcPr>
            <w:tcW w:w="880" w:type="dxa"/>
          </w:tcPr>
          <w:p w14:paraId="7CD0A002" w14:textId="77777777" w:rsidR="009728E4" w:rsidRDefault="009728E4" w:rsidP="009728E4">
            <w:r>
              <w:t>0.4.0</w:t>
            </w:r>
          </w:p>
        </w:tc>
        <w:tc>
          <w:tcPr>
            <w:tcW w:w="1559" w:type="dxa"/>
          </w:tcPr>
          <w:p w14:paraId="7CD0A003" w14:textId="77777777" w:rsidR="009728E4" w:rsidRDefault="006B490E" w:rsidP="009728E4">
            <w:r w:rsidRPr="006B490E">
              <w:t>Feb 06, 2014</w:t>
            </w:r>
          </w:p>
        </w:tc>
        <w:tc>
          <w:tcPr>
            <w:tcW w:w="1276" w:type="dxa"/>
          </w:tcPr>
          <w:p w14:paraId="7CD0A004" w14:textId="77777777" w:rsidR="009728E4" w:rsidRDefault="00D31B6C" w:rsidP="009728E4">
            <w:r>
              <w:t>R. Rafiq</w:t>
            </w:r>
          </w:p>
        </w:tc>
        <w:tc>
          <w:tcPr>
            <w:tcW w:w="5521" w:type="dxa"/>
          </w:tcPr>
          <w:p w14:paraId="7CD0A005" w14:textId="77777777" w:rsidR="005D4EC5" w:rsidRDefault="005D4EC5" w:rsidP="00052AD4">
            <w:pPr>
              <w:pStyle w:val="BulletCompressed"/>
            </w:pPr>
            <w:r>
              <w:t>Completed implementation of the GET action for an environment.</w:t>
            </w:r>
          </w:p>
          <w:p w14:paraId="7CD0A006" w14:textId="77777777" w:rsidR="009728E4" w:rsidRDefault="005D4EC5" w:rsidP="00052AD4">
            <w:pPr>
              <w:pStyle w:val="BulletCompressed"/>
            </w:pPr>
            <w:r>
              <w:t>Fixed an issue with authentication based upon session token</w:t>
            </w:r>
          </w:p>
        </w:tc>
      </w:tr>
      <w:tr w:rsidR="009728E4" w14:paraId="7CD0A00C" w14:textId="77777777" w:rsidTr="00560136">
        <w:tc>
          <w:tcPr>
            <w:tcW w:w="880" w:type="dxa"/>
          </w:tcPr>
          <w:p w14:paraId="7CD0A008" w14:textId="77777777" w:rsidR="009728E4" w:rsidRDefault="005D4EC5" w:rsidP="009728E4">
            <w:r>
              <w:t>0.5.0</w:t>
            </w:r>
          </w:p>
        </w:tc>
        <w:tc>
          <w:tcPr>
            <w:tcW w:w="1559" w:type="dxa"/>
          </w:tcPr>
          <w:p w14:paraId="7CD0A009" w14:textId="77777777" w:rsidR="009728E4" w:rsidRDefault="006B490E" w:rsidP="009728E4">
            <w:r w:rsidRPr="006B490E">
              <w:t>Feb 15, 2014</w:t>
            </w:r>
          </w:p>
        </w:tc>
        <w:tc>
          <w:tcPr>
            <w:tcW w:w="1276" w:type="dxa"/>
          </w:tcPr>
          <w:p w14:paraId="7CD0A00A" w14:textId="77777777" w:rsidR="009728E4" w:rsidRDefault="00D31B6C" w:rsidP="009728E4">
            <w:r>
              <w:t>R. Rafiq</w:t>
            </w:r>
          </w:p>
        </w:tc>
        <w:tc>
          <w:tcPr>
            <w:tcW w:w="5521" w:type="dxa"/>
          </w:tcPr>
          <w:p w14:paraId="7CD0A00B" w14:textId="77777777" w:rsidR="009728E4" w:rsidRDefault="005D4EC5" w:rsidP="00052AD4">
            <w:pPr>
              <w:pStyle w:val="BulletCompressed"/>
            </w:pPr>
            <w:r>
              <w:t>Tweaked the overall design of the core code to properly enable the implementation of the DELETE action for an Environment.</w:t>
            </w:r>
          </w:p>
        </w:tc>
      </w:tr>
      <w:tr w:rsidR="009728E4" w14:paraId="7CD0A012" w14:textId="77777777" w:rsidTr="00560136">
        <w:tc>
          <w:tcPr>
            <w:tcW w:w="880" w:type="dxa"/>
          </w:tcPr>
          <w:p w14:paraId="7CD0A00D" w14:textId="77777777" w:rsidR="009728E4" w:rsidRDefault="005D4EC5" w:rsidP="009728E4">
            <w:r>
              <w:t>0.6.0</w:t>
            </w:r>
          </w:p>
        </w:tc>
        <w:tc>
          <w:tcPr>
            <w:tcW w:w="1559" w:type="dxa"/>
          </w:tcPr>
          <w:p w14:paraId="7CD0A00E" w14:textId="77777777" w:rsidR="009728E4" w:rsidRDefault="006B490E" w:rsidP="009728E4">
            <w:r w:rsidRPr="006B490E">
              <w:t>Feb 20, 2014</w:t>
            </w:r>
          </w:p>
        </w:tc>
        <w:tc>
          <w:tcPr>
            <w:tcW w:w="1276" w:type="dxa"/>
          </w:tcPr>
          <w:p w14:paraId="7CD0A00F" w14:textId="77777777" w:rsidR="009728E4" w:rsidRDefault="00D31B6C" w:rsidP="009728E4">
            <w:r>
              <w:t>R. Rafiq</w:t>
            </w:r>
          </w:p>
        </w:tc>
        <w:tc>
          <w:tcPr>
            <w:tcW w:w="5521" w:type="dxa"/>
          </w:tcPr>
          <w:p w14:paraId="7CD0A010" w14:textId="77777777" w:rsidR="005D4EC5" w:rsidRDefault="005D4EC5" w:rsidP="00052AD4">
            <w:pPr>
              <w:pStyle w:val="BulletCompressed"/>
            </w:pPr>
            <w:r>
              <w:t xml:space="preserve">Redesigned the persistence layer (repositories) to add the flexibility to inject a different </w:t>
            </w:r>
            <w:proofErr w:type="spellStart"/>
            <w:r>
              <w:t>SessionFactory</w:t>
            </w:r>
            <w:proofErr w:type="spellEnd"/>
            <w:r>
              <w:t>.</w:t>
            </w:r>
          </w:p>
          <w:p w14:paraId="7CD0A011" w14:textId="77777777" w:rsidR="009728E4" w:rsidRDefault="005D4EC5" w:rsidP="00052AD4">
            <w:pPr>
              <w:pStyle w:val="BulletCompressed"/>
            </w:pPr>
            <w:r>
              <w:t>Prepared the code for a demo provider.</w:t>
            </w:r>
          </w:p>
        </w:tc>
      </w:tr>
      <w:tr w:rsidR="009728E4" w14:paraId="7CD0A018" w14:textId="77777777" w:rsidTr="00560136">
        <w:tc>
          <w:tcPr>
            <w:tcW w:w="880" w:type="dxa"/>
          </w:tcPr>
          <w:p w14:paraId="7CD0A013" w14:textId="77777777" w:rsidR="009728E4" w:rsidRDefault="005D4EC5" w:rsidP="009728E4">
            <w:r>
              <w:t>0.7.0</w:t>
            </w:r>
          </w:p>
        </w:tc>
        <w:tc>
          <w:tcPr>
            <w:tcW w:w="1559" w:type="dxa"/>
          </w:tcPr>
          <w:p w14:paraId="7CD0A014" w14:textId="77777777" w:rsidR="009728E4" w:rsidRDefault="006B490E" w:rsidP="009728E4">
            <w:r w:rsidRPr="006B490E">
              <w:t>Mar 12, 2014</w:t>
            </w:r>
          </w:p>
        </w:tc>
        <w:tc>
          <w:tcPr>
            <w:tcW w:w="1276" w:type="dxa"/>
          </w:tcPr>
          <w:p w14:paraId="7CD0A015" w14:textId="77777777" w:rsidR="009728E4" w:rsidRDefault="00D31B6C" w:rsidP="009728E4">
            <w:r>
              <w:t>R. Rafiq</w:t>
            </w:r>
          </w:p>
        </w:tc>
        <w:tc>
          <w:tcPr>
            <w:tcW w:w="5521" w:type="dxa"/>
          </w:tcPr>
          <w:p w14:paraId="7CD0A016" w14:textId="77777777" w:rsidR="005D4EC5" w:rsidRDefault="005D4EC5" w:rsidP="00052AD4">
            <w:pPr>
              <w:pStyle w:val="BulletCompressed"/>
            </w:pPr>
            <w:r>
              <w:t xml:space="preserve">Added a demo provider project to help illustrate how the framework can be used to provide </w:t>
            </w:r>
            <w:proofErr w:type="spellStart"/>
            <w:r>
              <w:t>StudentPersonal</w:t>
            </w:r>
            <w:proofErr w:type="spellEnd"/>
            <w:r>
              <w:t xml:space="preserve"> data.</w:t>
            </w:r>
          </w:p>
          <w:p w14:paraId="7CD0A017" w14:textId="77777777" w:rsidR="009728E4" w:rsidRDefault="005D4EC5" w:rsidP="00052AD4">
            <w:pPr>
              <w:pStyle w:val="BulletCompressed"/>
            </w:pPr>
            <w:r>
              <w:t>Re-factored some code as a result of this work.</w:t>
            </w:r>
          </w:p>
        </w:tc>
      </w:tr>
      <w:tr w:rsidR="009728E4" w14:paraId="7CD0A01D" w14:textId="77777777" w:rsidTr="00560136">
        <w:tc>
          <w:tcPr>
            <w:tcW w:w="880" w:type="dxa"/>
          </w:tcPr>
          <w:p w14:paraId="7CD0A019" w14:textId="77777777" w:rsidR="009728E4" w:rsidRDefault="005D4EC5" w:rsidP="009728E4">
            <w:r>
              <w:t>0.7.1</w:t>
            </w:r>
          </w:p>
        </w:tc>
        <w:tc>
          <w:tcPr>
            <w:tcW w:w="1559" w:type="dxa"/>
          </w:tcPr>
          <w:p w14:paraId="7CD0A01A" w14:textId="77777777" w:rsidR="009728E4" w:rsidRDefault="006B490E" w:rsidP="009728E4">
            <w:r w:rsidRPr="006B490E">
              <w:t>Jul 16, 2014</w:t>
            </w:r>
          </w:p>
        </w:tc>
        <w:tc>
          <w:tcPr>
            <w:tcW w:w="1276" w:type="dxa"/>
          </w:tcPr>
          <w:p w14:paraId="7CD0A01B" w14:textId="77777777" w:rsidR="009728E4" w:rsidRDefault="00D31B6C" w:rsidP="009728E4">
            <w:r>
              <w:t>R. Rafiq</w:t>
            </w:r>
          </w:p>
        </w:tc>
        <w:tc>
          <w:tcPr>
            <w:tcW w:w="5521" w:type="dxa"/>
          </w:tcPr>
          <w:p w14:paraId="7CD0A01C" w14:textId="77777777" w:rsidR="009728E4" w:rsidRDefault="005D4EC5" w:rsidP="00052AD4">
            <w:pPr>
              <w:pStyle w:val="BulletCompressed"/>
            </w:pPr>
            <w:r>
              <w:t>Minor updates to documentation within the code, including code documentation.</w:t>
            </w:r>
          </w:p>
        </w:tc>
      </w:tr>
      <w:tr w:rsidR="009728E4" w14:paraId="7CD0A02C" w14:textId="77777777" w:rsidTr="00560136">
        <w:tc>
          <w:tcPr>
            <w:tcW w:w="880" w:type="dxa"/>
          </w:tcPr>
          <w:p w14:paraId="7CD0A01E" w14:textId="77777777" w:rsidR="009728E4" w:rsidRDefault="006B490E" w:rsidP="009728E4">
            <w:r>
              <w:t>0.8.0</w:t>
            </w:r>
          </w:p>
        </w:tc>
        <w:tc>
          <w:tcPr>
            <w:tcW w:w="1559" w:type="dxa"/>
          </w:tcPr>
          <w:p w14:paraId="7CD0A01F" w14:textId="77777777" w:rsidR="009728E4" w:rsidRDefault="006B490E" w:rsidP="009728E4">
            <w:r>
              <w:t>Aug 05, 2014</w:t>
            </w:r>
          </w:p>
        </w:tc>
        <w:tc>
          <w:tcPr>
            <w:tcW w:w="1276" w:type="dxa"/>
          </w:tcPr>
          <w:p w14:paraId="7CD0A020" w14:textId="77777777" w:rsidR="009728E4" w:rsidRDefault="00D31B6C" w:rsidP="009728E4">
            <w:r>
              <w:t>R. Rafiq</w:t>
            </w:r>
          </w:p>
        </w:tc>
        <w:tc>
          <w:tcPr>
            <w:tcW w:w="5521" w:type="dxa"/>
          </w:tcPr>
          <w:p w14:paraId="7CD0A021" w14:textId="77777777" w:rsidR="005D4EC5" w:rsidRDefault="005D4EC5" w:rsidP="00052AD4">
            <w:pPr>
              <w:pStyle w:val="BulletCompressed"/>
            </w:pPr>
            <w:r>
              <w:t>Extract demo projects into separate Solution.</w:t>
            </w:r>
          </w:p>
          <w:p w14:paraId="7CD0A022" w14:textId="77777777" w:rsidR="005D4EC5" w:rsidRDefault="005D4EC5" w:rsidP="00052AD4">
            <w:pPr>
              <w:pStyle w:val="BulletCompressed"/>
            </w:pPr>
            <w:r>
              <w:t>Extract data model and infrastructure projects into separate Solution.</w:t>
            </w:r>
          </w:p>
          <w:p w14:paraId="7CD0A023" w14:textId="77777777" w:rsidR="005D4EC5" w:rsidRDefault="005D4EC5" w:rsidP="00052AD4">
            <w:pPr>
              <w:pStyle w:val="BulletCompressed"/>
            </w:pPr>
            <w:r>
              <w:t xml:space="preserve">Fixed issue with </w:t>
            </w:r>
            <w:proofErr w:type="spellStart"/>
            <w:r>
              <w:t>BaseController</w:t>
            </w:r>
            <w:proofErr w:type="spellEnd"/>
            <w:r>
              <w:t>.</w:t>
            </w:r>
          </w:p>
          <w:p w14:paraId="7CD0A024" w14:textId="77777777" w:rsidR="005D4EC5" w:rsidRDefault="005D4EC5" w:rsidP="00052AD4">
            <w:pPr>
              <w:pStyle w:val="BulletCompressed"/>
            </w:pPr>
            <w:r>
              <w:t>Changed constructors in the persistence, Service and Controller layers to accommodate Dependency Injection.</w:t>
            </w:r>
          </w:p>
          <w:p w14:paraId="7CD0A025" w14:textId="77777777" w:rsidR="005D4EC5" w:rsidRDefault="005D4EC5" w:rsidP="00052AD4">
            <w:pPr>
              <w:pStyle w:val="BulletCompressed"/>
            </w:pPr>
            <w:r>
              <w:t>Updated in-code documentation.</w:t>
            </w:r>
          </w:p>
          <w:p w14:paraId="7CD0A026" w14:textId="77777777" w:rsidR="005D4EC5" w:rsidRDefault="005D4EC5" w:rsidP="00052AD4">
            <w:pPr>
              <w:pStyle w:val="BulletCompressed"/>
            </w:pPr>
            <w:r>
              <w:t xml:space="preserve">Updated </w:t>
            </w:r>
            <w:proofErr w:type="spellStart"/>
            <w:r>
              <w:t>SessionFactorys</w:t>
            </w:r>
            <w:proofErr w:type="spellEnd"/>
            <w:r>
              <w:t xml:space="preserve"> to cater for use as an executable as well as for deployment to IIS.</w:t>
            </w:r>
          </w:p>
          <w:p w14:paraId="7CD0A027" w14:textId="77777777" w:rsidR="005D4EC5" w:rsidRDefault="005D4EC5" w:rsidP="00052AD4">
            <w:pPr>
              <w:pStyle w:val="BulletCompressed"/>
            </w:pPr>
            <w:r>
              <w:t>Updated version of Web API and SQLite.</w:t>
            </w:r>
          </w:p>
          <w:p w14:paraId="7CD0A028" w14:textId="77777777" w:rsidR="005D4EC5" w:rsidRDefault="005D4EC5" w:rsidP="00052AD4">
            <w:pPr>
              <w:pStyle w:val="BulletCompressed"/>
            </w:pPr>
            <w:r>
              <w:t xml:space="preserve">Added NHibernate configuration and DDLs for use with SQLite, SQL Server </w:t>
            </w:r>
            <w:proofErr w:type="spellStart"/>
            <w:r>
              <w:t>LocalDB</w:t>
            </w:r>
            <w:proofErr w:type="spellEnd"/>
            <w:r>
              <w:t>, SQL Server, Oracle and MySQL.</w:t>
            </w:r>
          </w:p>
          <w:p w14:paraId="7CD0A029" w14:textId="77777777" w:rsidR="005D4EC5" w:rsidRDefault="005D4EC5" w:rsidP="00052AD4">
            <w:pPr>
              <w:pStyle w:val="BulletCompressed"/>
            </w:pPr>
            <w:r>
              <w:t>Added a project make setting up the demo database easier.</w:t>
            </w:r>
          </w:p>
          <w:p w14:paraId="7CD0A02A" w14:textId="77777777" w:rsidR="005D4EC5" w:rsidRDefault="005D4EC5" w:rsidP="00052AD4">
            <w:pPr>
              <w:pStyle w:val="BulletCompressed"/>
            </w:pPr>
            <w:r>
              <w:t xml:space="preserve">Added demo databases for SQLite and SQL Server </w:t>
            </w:r>
            <w:proofErr w:type="spellStart"/>
            <w:r>
              <w:t>LocalDB</w:t>
            </w:r>
            <w:proofErr w:type="spellEnd"/>
            <w:r>
              <w:t>.</w:t>
            </w:r>
          </w:p>
          <w:p w14:paraId="7CD0A02B" w14:textId="77777777" w:rsidR="009728E4" w:rsidRDefault="005D4EC5" w:rsidP="00052AD4">
            <w:pPr>
              <w:pStyle w:val="BulletCompressed"/>
            </w:pPr>
            <w:r>
              <w:t xml:space="preserve">Renamed the </w:t>
            </w:r>
            <w:proofErr w:type="spellStart"/>
            <w:proofErr w:type="gramStart"/>
            <w:r>
              <w:t>Sif.Framework.Core</w:t>
            </w:r>
            <w:proofErr w:type="spellEnd"/>
            <w:proofErr w:type="gramEnd"/>
            <w:r>
              <w:t xml:space="preserve"> project to </w:t>
            </w:r>
            <w:proofErr w:type="spellStart"/>
            <w:r>
              <w:t>Sif.Framework</w:t>
            </w:r>
            <w:proofErr w:type="spellEnd"/>
            <w:r>
              <w:t>.</w:t>
            </w:r>
          </w:p>
        </w:tc>
      </w:tr>
      <w:tr w:rsidR="009728E4" w14:paraId="7CD0A034" w14:textId="77777777" w:rsidTr="00560136">
        <w:tc>
          <w:tcPr>
            <w:tcW w:w="880" w:type="dxa"/>
          </w:tcPr>
          <w:p w14:paraId="7CD0A02D" w14:textId="77777777" w:rsidR="009728E4" w:rsidRDefault="006B490E" w:rsidP="009728E4">
            <w:r>
              <w:t>0.9.0</w:t>
            </w:r>
          </w:p>
        </w:tc>
        <w:tc>
          <w:tcPr>
            <w:tcW w:w="1559" w:type="dxa"/>
          </w:tcPr>
          <w:p w14:paraId="7CD0A02E" w14:textId="77777777" w:rsidR="009728E4" w:rsidRDefault="006B490E" w:rsidP="009728E4">
            <w:r>
              <w:t>Aug 06,2014</w:t>
            </w:r>
          </w:p>
        </w:tc>
        <w:tc>
          <w:tcPr>
            <w:tcW w:w="1276" w:type="dxa"/>
          </w:tcPr>
          <w:p w14:paraId="7CD0A02F" w14:textId="77777777" w:rsidR="009728E4" w:rsidRDefault="00D31B6C" w:rsidP="009728E4">
            <w:r>
              <w:t>R. Rafiq</w:t>
            </w:r>
          </w:p>
        </w:tc>
        <w:tc>
          <w:tcPr>
            <w:tcW w:w="5521" w:type="dxa"/>
          </w:tcPr>
          <w:p w14:paraId="7CD0A030" w14:textId="77777777" w:rsidR="005D4EC5" w:rsidRDefault="005D4EC5" w:rsidP="00052AD4">
            <w:pPr>
              <w:pStyle w:val="BulletCompressed"/>
            </w:pPr>
            <w:r>
              <w:t>Added assembly information (including version number) to each project assembly.</w:t>
            </w:r>
          </w:p>
          <w:p w14:paraId="7CD0A031" w14:textId="77777777" w:rsidR="005D4EC5" w:rsidRDefault="005D4EC5" w:rsidP="00052AD4">
            <w:pPr>
              <w:pStyle w:val="BulletCompressed"/>
            </w:pPr>
            <w:r>
              <w:t>Updated README.md to provide a more comprehensive version control history.</w:t>
            </w:r>
          </w:p>
          <w:p w14:paraId="7CD0A032" w14:textId="77777777" w:rsidR="005D4EC5" w:rsidRDefault="005D4EC5" w:rsidP="00052AD4">
            <w:pPr>
              <w:pStyle w:val="BulletCompressed"/>
            </w:pPr>
            <w:r>
              <w:t xml:space="preserve">Recompiled and re-referenced libraries in </w:t>
            </w:r>
            <w:proofErr w:type="spellStart"/>
            <w:r>
              <w:t>SharedLibs</w:t>
            </w:r>
            <w:proofErr w:type="spellEnd"/>
            <w:r>
              <w:t>.</w:t>
            </w:r>
          </w:p>
          <w:p w14:paraId="7CD0A033" w14:textId="77777777" w:rsidR="009728E4" w:rsidRDefault="005D4EC5" w:rsidP="00052AD4">
            <w:pPr>
              <w:pStyle w:val="BulletCompressed"/>
            </w:pPr>
            <w:r>
              <w:t>Better organised the Scripts directory.</w:t>
            </w:r>
          </w:p>
        </w:tc>
      </w:tr>
      <w:tr w:rsidR="005D4EC5" w14:paraId="7CD0A03C" w14:textId="77777777" w:rsidTr="00560136">
        <w:tc>
          <w:tcPr>
            <w:tcW w:w="880" w:type="dxa"/>
          </w:tcPr>
          <w:p w14:paraId="7CD0A035" w14:textId="77777777" w:rsidR="005D4EC5" w:rsidRDefault="006B490E" w:rsidP="009728E4">
            <w:r>
              <w:t>0.10.0</w:t>
            </w:r>
          </w:p>
        </w:tc>
        <w:tc>
          <w:tcPr>
            <w:tcW w:w="1559" w:type="dxa"/>
          </w:tcPr>
          <w:p w14:paraId="7CD0A036" w14:textId="77777777" w:rsidR="005D4EC5" w:rsidRDefault="006B490E" w:rsidP="009728E4">
            <w:r>
              <w:t>Aug 07, 2014</w:t>
            </w:r>
          </w:p>
        </w:tc>
        <w:tc>
          <w:tcPr>
            <w:tcW w:w="1276" w:type="dxa"/>
          </w:tcPr>
          <w:p w14:paraId="7CD0A037" w14:textId="77777777" w:rsidR="005D4EC5" w:rsidRDefault="00D31B6C" w:rsidP="009728E4">
            <w:r>
              <w:t>R. Rafiq</w:t>
            </w:r>
          </w:p>
        </w:tc>
        <w:tc>
          <w:tcPr>
            <w:tcW w:w="5521" w:type="dxa"/>
          </w:tcPr>
          <w:p w14:paraId="7CD0A038" w14:textId="77777777" w:rsidR="005D4EC5" w:rsidRDefault="005D4EC5" w:rsidP="00052AD4">
            <w:pPr>
              <w:pStyle w:val="BulletCompressed"/>
            </w:pPr>
            <w:r>
              <w:t xml:space="preserve">- Fixed issues with referencing of </w:t>
            </w:r>
            <w:proofErr w:type="spellStart"/>
            <w:proofErr w:type="gramStart"/>
            <w:r>
              <w:t>Sif.Specification.Infrastructure</w:t>
            </w:r>
            <w:proofErr w:type="spellEnd"/>
            <w:proofErr w:type="gramEnd"/>
            <w:r>
              <w:t xml:space="preserve"> assembly.</w:t>
            </w:r>
          </w:p>
          <w:p w14:paraId="7CD0A039" w14:textId="77777777" w:rsidR="005D4EC5" w:rsidRDefault="005D4EC5" w:rsidP="00052AD4">
            <w:pPr>
              <w:pStyle w:val="BulletCompressed"/>
            </w:pPr>
            <w:r>
              <w:t>Renamed StudentPersonal.cfg.xml to Demo.cfg.xml to make the file name less specific.</w:t>
            </w:r>
          </w:p>
          <w:p w14:paraId="7CD0A03A" w14:textId="77777777" w:rsidR="005D4EC5" w:rsidRDefault="005D4EC5" w:rsidP="00052AD4">
            <w:pPr>
              <w:pStyle w:val="BulletCompressed"/>
            </w:pPr>
            <w:r>
              <w:t xml:space="preserve">Fixed issue of incorrectly referenced </w:t>
            </w:r>
            <w:proofErr w:type="spellStart"/>
            <w:r>
              <w:t>Sif.Framework</w:t>
            </w:r>
            <w:proofErr w:type="spellEnd"/>
            <w:r>
              <w:t xml:space="preserve"> assembly in the Demo Provider.</w:t>
            </w:r>
          </w:p>
          <w:p w14:paraId="7CD0A03B" w14:textId="77777777" w:rsidR="005D4EC5" w:rsidRDefault="005D4EC5" w:rsidP="00052AD4">
            <w:pPr>
              <w:pStyle w:val="BulletCompressed"/>
            </w:pPr>
            <w:r>
              <w:t>Added scripts to ease demo execution.</w:t>
            </w:r>
          </w:p>
        </w:tc>
      </w:tr>
      <w:tr w:rsidR="005D4EC5" w14:paraId="7CD0A042" w14:textId="77777777" w:rsidTr="00560136">
        <w:tc>
          <w:tcPr>
            <w:tcW w:w="880" w:type="dxa"/>
          </w:tcPr>
          <w:p w14:paraId="7CD0A03D" w14:textId="77777777" w:rsidR="005D4EC5" w:rsidRDefault="006B490E" w:rsidP="009728E4">
            <w:r>
              <w:t>0.10.1</w:t>
            </w:r>
          </w:p>
        </w:tc>
        <w:tc>
          <w:tcPr>
            <w:tcW w:w="1559" w:type="dxa"/>
          </w:tcPr>
          <w:p w14:paraId="7CD0A03E" w14:textId="77777777" w:rsidR="005D4EC5" w:rsidRDefault="006B490E" w:rsidP="009728E4">
            <w:r>
              <w:t>Aug 19, 2014</w:t>
            </w:r>
          </w:p>
        </w:tc>
        <w:tc>
          <w:tcPr>
            <w:tcW w:w="1276" w:type="dxa"/>
          </w:tcPr>
          <w:p w14:paraId="7CD0A03F" w14:textId="77777777" w:rsidR="005D4EC5" w:rsidRDefault="00D31B6C" w:rsidP="009728E4">
            <w:r>
              <w:t>R. Rafiq</w:t>
            </w:r>
          </w:p>
        </w:tc>
        <w:tc>
          <w:tcPr>
            <w:tcW w:w="5521" w:type="dxa"/>
          </w:tcPr>
          <w:p w14:paraId="7CD0A040" w14:textId="77777777" w:rsidR="005D4EC5" w:rsidRDefault="005D4EC5" w:rsidP="00052AD4">
            <w:pPr>
              <w:pStyle w:val="BulletCompressed"/>
            </w:pPr>
            <w:r>
              <w:t>Added a draft version of the Developer's Guide.</w:t>
            </w:r>
          </w:p>
          <w:p w14:paraId="7CD0A041" w14:textId="77777777" w:rsidR="005D4EC5" w:rsidRDefault="005D4EC5" w:rsidP="00052AD4">
            <w:pPr>
              <w:pStyle w:val="BulletCompressed"/>
            </w:pPr>
            <w:r>
              <w:t>Added a draft version of the Demo Usage Guide.</w:t>
            </w:r>
          </w:p>
        </w:tc>
      </w:tr>
      <w:tr w:rsidR="005D4EC5" w14:paraId="7CD0A04B" w14:textId="77777777" w:rsidTr="00560136">
        <w:tc>
          <w:tcPr>
            <w:tcW w:w="880" w:type="dxa"/>
          </w:tcPr>
          <w:p w14:paraId="7CD0A043" w14:textId="77777777" w:rsidR="005D4EC5" w:rsidRDefault="006B490E" w:rsidP="009728E4">
            <w:r>
              <w:t>0.11.0</w:t>
            </w:r>
          </w:p>
        </w:tc>
        <w:tc>
          <w:tcPr>
            <w:tcW w:w="1559" w:type="dxa"/>
          </w:tcPr>
          <w:p w14:paraId="7CD0A044" w14:textId="77777777" w:rsidR="005D4EC5" w:rsidRDefault="006B490E" w:rsidP="009728E4">
            <w:r>
              <w:t>Aug 27, 2014</w:t>
            </w:r>
          </w:p>
        </w:tc>
        <w:tc>
          <w:tcPr>
            <w:tcW w:w="1276" w:type="dxa"/>
          </w:tcPr>
          <w:p w14:paraId="7CD0A045" w14:textId="77777777" w:rsidR="005D4EC5" w:rsidRDefault="00D31B6C" w:rsidP="009728E4">
            <w:r>
              <w:t>R. Rafiq</w:t>
            </w:r>
          </w:p>
        </w:tc>
        <w:tc>
          <w:tcPr>
            <w:tcW w:w="5521" w:type="dxa"/>
          </w:tcPr>
          <w:p w14:paraId="7CD0A046" w14:textId="77777777" w:rsidR="005D4EC5" w:rsidRDefault="005D4EC5" w:rsidP="00052AD4">
            <w:pPr>
              <w:pStyle w:val="BulletCompressed"/>
            </w:pPr>
            <w:r>
              <w:t>Added a generic Consumer to the framework.</w:t>
            </w:r>
          </w:p>
          <w:p w14:paraId="7CD0A047" w14:textId="77777777" w:rsidR="005D4EC5" w:rsidRDefault="005D4EC5" w:rsidP="00052AD4">
            <w:pPr>
              <w:pStyle w:val="BulletCompressed"/>
            </w:pPr>
            <w:r>
              <w:t>Added a utility class for HTTP operations.</w:t>
            </w:r>
          </w:p>
          <w:p w14:paraId="7CD0A048" w14:textId="77777777" w:rsidR="005D4EC5" w:rsidRDefault="005D4EC5" w:rsidP="00052AD4">
            <w:pPr>
              <w:pStyle w:val="BulletCompressed"/>
            </w:pPr>
            <w:r>
              <w:lastRenderedPageBreak/>
              <w:t xml:space="preserve">Created a new </w:t>
            </w:r>
            <w:proofErr w:type="spellStart"/>
            <w:r>
              <w:t>StudentPersonal</w:t>
            </w:r>
            <w:proofErr w:type="spellEnd"/>
            <w:r>
              <w:t xml:space="preserve"> demo Consumer.</w:t>
            </w:r>
          </w:p>
          <w:p w14:paraId="7CD0A049" w14:textId="77777777" w:rsidR="005D4EC5" w:rsidRDefault="005D4EC5" w:rsidP="00052AD4">
            <w:pPr>
              <w:pStyle w:val="BulletCompressed"/>
            </w:pPr>
            <w:proofErr w:type="gramStart"/>
            <w:r>
              <w:t>Updated .</w:t>
            </w:r>
            <w:proofErr w:type="spellStart"/>
            <w:r>
              <w:t>gitignore</w:t>
            </w:r>
            <w:proofErr w:type="spellEnd"/>
            <w:proofErr w:type="gramEnd"/>
            <w:r>
              <w:t xml:space="preserve"> so that "x64" directories are no longer ignored (caused problems with SQLite DLLs).</w:t>
            </w:r>
          </w:p>
          <w:p w14:paraId="7CD0A04A" w14:textId="77777777" w:rsidR="005D4EC5" w:rsidRDefault="005D4EC5" w:rsidP="00052AD4">
            <w:pPr>
              <w:pStyle w:val="BulletCompressed"/>
            </w:pPr>
            <w:r>
              <w:t>Re-ordered the projects listed in the VS Solutions to manage the default projects run when debugging.</w:t>
            </w:r>
          </w:p>
        </w:tc>
      </w:tr>
      <w:tr w:rsidR="005D4EC5" w14:paraId="7CD0A054" w14:textId="77777777" w:rsidTr="00560136">
        <w:tc>
          <w:tcPr>
            <w:tcW w:w="880" w:type="dxa"/>
          </w:tcPr>
          <w:p w14:paraId="7CD0A04C" w14:textId="77777777" w:rsidR="005D4EC5" w:rsidRDefault="006B490E" w:rsidP="009728E4">
            <w:r>
              <w:lastRenderedPageBreak/>
              <w:t>0.12.0</w:t>
            </w:r>
          </w:p>
        </w:tc>
        <w:tc>
          <w:tcPr>
            <w:tcW w:w="1559" w:type="dxa"/>
          </w:tcPr>
          <w:p w14:paraId="7CD0A04D" w14:textId="77777777" w:rsidR="005D4EC5" w:rsidRDefault="006B490E" w:rsidP="009728E4">
            <w:r>
              <w:t>Aug 30, 2014</w:t>
            </w:r>
          </w:p>
        </w:tc>
        <w:tc>
          <w:tcPr>
            <w:tcW w:w="1276" w:type="dxa"/>
          </w:tcPr>
          <w:p w14:paraId="7CD0A04E" w14:textId="77777777" w:rsidR="005D4EC5" w:rsidRDefault="00D31B6C" w:rsidP="009728E4">
            <w:r>
              <w:t>R. Rafiq</w:t>
            </w:r>
          </w:p>
        </w:tc>
        <w:tc>
          <w:tcPr>
            <w:tcW w:w="5521" w:type="dxa"/>
          </w:tcPr>
          <w:p w14:paraId="7CD0A04F" w14:textId="77777777" w:rsidR="005D4EC5" w:rsidRDefault="005D4EC5" w:rsidP="00052AD4">
            <w:pPr>
              <w:pStyle w:val="BulletCompressed"/>
            </w:pPr>
            <w:r>
              <w:t>Upgraded the framework to use SIF Infrastructure 3.0.1.</w:t>
            </w:r>
          </w:p>
          <w:p w14:paraId="7CD0A050" w14:textId="77777777" w:rsidR="005D4EC5" w:rsidRDefault="005D4EC5" w:rsidP="00052AD4">
            <w:pPr>
              <w:pStyle w:val="BulletCompressed"/>
            </w:pPr>
            <w:r>
              <w:t>Updated the data models to the latest version of the SIF AU 1.3 Data Model.</w:t>
            </w:r>
          </w:p>
          <w:p w14:paraId="7CD0A051" w14:textId="77777777" w:rsidR="005D4EC5" w:rsidRDefault="005D4EC5" w:rsidP="00052AD4">
            <w:pPr>
              <w:pStyle w:val="BulletCompressed"/>
            </w:pPr>
            <w:r>
              <w:t>Re-designed the XML serialisation code to provide for better extensibility.</w:t>
            </w:r>
          </w:p>
          <w:p w14:paraId="7CD0A052" w14:textId="77777777" w:rsidR="005D4EC5" w:rsidRDefault="005D4EC5" w:rsidP="00052AD4">
            <w:pPr>
              <w:pStyle w:val="BulletCompressed"/>
            </w:pPr>
            <w:r>
              <w:t>Fixed an issue whereby the root element of collections returned by Controllers started with "</w:t>
            </w:r>
            <w:proofErr w:type="spellStart"/>
            <w:r>
              <w:t>ArrayOf</w:t>
            </w:r>
            <w:proofErr w:type="spellEnd"/>
            <w:r>
              <w:t>".</w:t>
            </w:r>
          </w:p>
          <w:p w14:paraId="7CD0A053" w14:textId="77777777" w:rsidR="005D4EC5" w:rsidRDefault="005D4EC5" w:rsidP="00052AD4">
            <w:pPr>
              <w:pStyle w:val="BulletCompressed"/>
            </w:pPr>
            <w:r>
              <w:t>Made enhancements to the demo Setup.</w:t>
            </w:r>
          </w:p>
        </w:tc>
      </w:tr>
      <w:tr w:rsidR="005D4EC5" w14:paraId="7CD0A05B" w14:textId="77777777" w:rsidTr="00560136">
        <w:tc>
          <w:tcPr>
            <w:tcW w:w="880" w:type="dxa"/>
          </w:tcPr>
          <w:p w14:paraId="7CD0A055" w14:textId="77777777" w:rsidR="005D4EC5" w:rsidRDefault="006B490E" w:rsidP="009728E4">
            <w:r>
              <w:t>0.13.0</w:t>
            </w:r>
          </w:p>
        </w:tc>
        <w:tc>
          <w:tcPr>
            <w:tcW w:w="1559" w:type="dxa"/>
          </w:tcPr>
          <w:p w14:paraId="7CD0A056" w14:textId="77777777" w:rsidR="005D4EC5" w:rsidRDefault="006B490E" w:rsidP="009728E4">
            <w:r>
              <w:t>Aug 31, 2014</w:t>
            </w:r>
          </w:p>
        </w:tc>
        <w:tc>
          <w:tcPr>
            <w:tcW w:w="1276" w:type="dxa"/>
          </w:tcPr>
          <w:p w14:paraId="7CD0A057" w14:textId="77777777" w:rsidR="005D4EC5" w:rsidRDefault="00D31B6C" w:rsidP="009728E4">
            <w:r>
              <w:t>R. Rafiq</w:t>
            </w:r>
          </w:p>
        </w:tc>
        <w:tc>
          <w:tcPr>
            <w:tcW w:w="5521" w:type="dxa"/>
          </w:tcPr>
          <w:p w14:paraId="7CD0A058" w14:textId="77777777" w:rsidR="005D4EC5" w:rsidRDefault="005D4EC5" w:rsidP="00052AD4">
            <w:pPr>
              <w:pStyle w:val="BulletCompressed"/>
            </w:pPr>
            <w:r>
              <w:t>Fixed an issue with clean-up if a Consumer fails to register with the Environment Provider.</w:t>
            </w:r>
          </w:p>
          <w:p w14:paraId="7CD0A059" w14:textId="77777777" w:rsidR="005D4EC5" w:rsidRDefault="005D4EC5" w:rsidP="00052AD4">
            <w:pPr>
              <w:pStyle w:val="BulletCompressed"/>
            </w:pPr>
            <w:r>
              <w:t>Fixed an error in the returned Environment object on Consumer register.</w:t>
            </w:r>
          </w:p>
          <w:p w14:paraId="7CD0A05A" w14:textId="77777777" w:rsidR="005D4EC5" w:rsidRDefault="005D4EC5" w:rsidP="00052AD4">
            <w:pPr>
              <w:pStyle w:val="BulletCompressed"/>
            </w:pPr>
            <w:r>
              <w:t>Added exception handling to the demo Consumer to ensure proper clean-up after an error.</w:t>
            </w:r>
          </w:p>
        </w:tc>
      </w:tr>
      <w:tr w:rsidR="005D4EC5" w14:paraId="7CD0A061" w14:textId="77777777" w:rsidTr="00560136">
        <w:tc>
          <w:tcPr>
            <w:tcW w:w="880" w:type="dxa"/>
          </w:tcPr>
          <w:p w14:paraId="7CD0A05C" w14:textId="77777777" w:rsidR="005D4EC5" w:rsidRDefault="006B490E" w:rsidP="009728E4">
            <w:r>
              <w:t>0.13.1</w:t>
            </w:r>
          </w:p>
        </w:tc>
        <w:tc>
          <w:tcPr>
            <w:tcW w:w="1559" w:type="dxa"/>
          </w:tcPr>
          <w:p w14:paraId="7CD0A05D" w14:textId="77777777" w:rsidR="005D4EC5" w:rsidRDefault="006B490E" w:rsidP="009728E4">
            <w:r>
              <w:t>Sep 01, 2014</w:t>
            </w:r>
          </w:p>
        </w:tc>
        <w:tc>
          <w:tcPr>
            <w:tcW w:w="1276" w:type="dxa"/>
          </w:tcPr>
          <w:p w14:paraId="7CD0A05E" w14:textId="77777777" w:rsidR="005D4EC5" w:rsidRDefault="00D31B6C" w:rsidP="009728E4">
            <w:r>
              <w:t>R. Rafiq</w:t>
            </w:r>
          </w:p>
        </w:tc>
        <w:tc>
          <w:tcPr>
            <w:tcW w:w="5521" w:type="dxa"/>
          </w:tcPr>
          <w:p w14:paraId="7CD0A05F" w14:textId="77777777" w:rsidR="005D4EC5" w:rsidRDefault="005D4EC5" w:rsidP="00052AD4">
            <w:pPr>
              <w:pStyle w:val="BulletCompressed"/>
            </w:pPr>
            <w:r>
              <w:t>Updated the Developer's Guide from user feedback.</w:t>
            </w:r>
          </w:p>
          <w:p w14:paraId="7CD0A060" w14:textId="77777777" w:rsidR="005D4EC5" w:rsidRDefault="005D4EC5" w:rsidP="00052AD4">
            <w:pPr>
              <w:pStyle w:val="BulletCompressed"/>
            </w:pPr>
            <w:r>
              <w:t>Updated the Demo Usage Guide to include instructions for implementing a Consumer.</w:t>
            </w:r>
          </w:p>
        </w:tc>
      </w:tr>
      <w:tr w:rsidR="005D4EC5" w14:paraId="7CD0A066" w14:textId="77777777" w:rsidTr="00560136">
        <w:tc>
          <w:tcPr>
            <w:tcW w:w="880" w:type="dxa"/>
          </w:tcPr>
          <w:p w14:paraId="7CD0A062" w14:textId="77777777" w:rsidR="005D4EC5" w:rsidRDefault="006B490E" w:rsidP="009728E4">
            <w:r>
              <w:t>0.13.2</w:t>
            </w:r>
          </w:p>
        </w:tc>
        <w:tc>
          <w:tcPr>
            <w:tcW w:w="1559" w:type="dxa"/>
          </w:tcPr>
          <w:p w14:paraId="7CD0A063" w14:textId="77777777" w:rsidR="005D4EC5" w:rsidRDefault="006B490E" w:rsidP="009728E4">
            <w:r>
              <w:t>Sep 01, 2014</w:t>
            </w:r>
          </w:p>
        </w:tc>
        <w:tc>
          <w:tcPr>
            <w:tcW w:w="1276" w:type="dxa"/>
          </w:tcPr>
          <w:p w14:paraId="7CD0A064" w14:textId="77777777" w:rsidR="005D4EC5" w:rsidRDefault="00D31B6C" w:rsidP="009728E4">
            <w:r>
              <w:t>R. Rafiq</w:t>
            </w:r>
          </w:p>
        </w:tc>
        <w:tc>
          <w:tcPr>
            <w:tcW w:w="5521" w:type="dxa"/>
          </w:tcPr>
          <w:p w14:paraId="7CD0A065" w14:textId="77777777" w:rsidR="005D4EC5" w:rsidRDefault="005D4EC5" w:rsidP="00052AD4">
            <w:pPr>
              <w:pStyle w:val="BulletCompressed"/>
            </w:pPr>
            <w:r>
              <w:t>Updated the Demo Usage Guide to include instructions for running the demo over a LAN.</w:t>
            </w:r>
          </w:p>
        </w:tc>
      </w:tr>
      <w:tr w:rsidR="005D4EC5" w14:paraId="7CD0A06D" w14:textId="77777777" w:rsidTr="00560136">
        <w:tc>
          <w:tcPr>
            <w:tcW w:w="880" w:type="dxa"/>
          </w:tcPr>
          <w:p w14:paraId="7CD0A067" w14:textId="77777777" w:rsidR="005D4EC5" w:rsidRDefault="006B490E" w:rsidP="009728E4">
            <w:r>
              <w:t>0.14.0</w:t>
            </w:r>
          </w:p>
        </w:tc>
        <w:tc>
          <w:tcPr>
            <w:tcW w:w="1559" w:type="dxa"/>
          </w:tcPr>
          <w:p w14:paraId="7CD0A068" w14:textId="77777777" w:rsidR="005D4EC5" w:rsidRDefault="006B490E" w:rsidP="009728E4">
            <w:r>
              <w:t>Sep 11, 2014</w:t>
            </w:r>
          </w:p>
        </w:tc>
        <w:tc>
          <w:tcPr>
            <w:tcW w:w="1276" w:type="dxa"/>
          </w:tcPr>
          <w:p w14:paraId="7CD0A069" w14:textId="77777777" w:rsidR="005D4EC5" w:rsidRDefault="00D31B6C" w:rsidP="009728E4">
            <w:r>
              <w:t>R. Rafiq</w:t>
            </w:r>
          </w:p>
        </w:tc>
        <w:tc>
          <w:tcPr>
            <w:tcW w:w="5521" w:type="dxa"/>
          </w:tcPr>
          <w:p w14:paraId="7CD0A06A" w14:textId="77777777" w:rsidR="005D4EC5" w:rsidRDefault="005D4EC5" w:rsidP="00052AD4">
            <w:pPr>
              <w:pStyle w:val="BulletCompressed"/>
            </w:pPr>
            <w:r>
              <w:t>Created a new Solution to contain a reference implementation of the SBP (only partially implemented).</w:t>
            </w:r>
          </w:p>
          <w:p w14:paraId="7CD0A06B" w14:textId="77777777" w:rsidR="005D4EC5" w:rsidRDefault="005D4EC5" w:rsidP="00052AD4">
            <w:pPr>
              <w:pStyle w:val="BulletCompressed"/>
            </w:pPr>
            <w:r>
              <w:t>Upgraded Web API to version 5.2.2 on all appropriate projects.</w:t>
            </w:r>
          </w:p>
          <w:p w14:paraId="7CD0A06C" w14:textId="77777777" w:rsidR="005D4EC5" w:rsidRDefault="005D4EC5" w:rsidP="00052AD4">
            <w:pPr>
              <w:pStyle w:val="BulletCompressed"/>
            </w:pPr>
            <w:r>
              <w:t xml:space="preserve">Added a </w:t>
            </w:r>
            <w:proofErr w:type="spellStart"/>
            <w:r>
              <w:t>SchoolInfo</w:t>
            </w:r>
            <w:proofErr w:type="spellEnd"/>
            <w:r>
              <w:t xml:space="preserve"> Consumer and Provider to the demo Solution.</w:t>
            </w:r>
          </w:p>
        </w:tc>
      </w:tr>
      <w:tr w:rsidR="005D4EC5" w14:paraId="7CD0A07D" w14:textId="77777777" w:rsidTr="00560136">
        <w:tc>
          <w:tcPr>
            <w:tcW w:w="880" w:type="dxa"/>
          </w:tcPr>
          <w:p w14:paraId="7CD0A06E" w14:textId="77777777" w:rsidR="005D4EC5" w:rsidRDefault="006B490E" w:rsidP="009728E4">
            <w:r>
              <w:t>0.15.0</w:t>
            </w:r>
          </w:p>
        </w:tc>
        <w:tc>
          <w:tcPr>
            <w:tcW w:w="1559" w:type="dxa"/>
          </w:tcPr>
          <w:p w14:paraId="7CD0A06F" w14:textId="77777777" w:rsidR="005D4EC5" w:rsidRDefault="006B490E" w:rsidP="009728E4">
            <w:r>
              <w:t>Oct 17, 2014</w:t>
            </w:r>
          </w:p>
        </w:tc>
        <w:tc>
          <w:tcPr>
            <w:tcW w:w="1276" w:type="dxa"/>
          </w:tcPr>
          <w:p w14:paraId="7CD0A070" w14:textId="77777777" w:rsidR="005D4EC5" w:rsidRDefault="00D31B6C" w:rsidP="009728E4">
            <w:r>
              <w:t>R. Rafiq</w:t>
            </w:r>
          </w:p>
        </w:tc>
        <w:tc>
          <w:tcPr>
            <w:tcW w:w="5521" w:type="dxa"/>
          </w:tcPr>
          <w:p w14:paraId="7CD0A071" w14:textId="77777777" w:rsidR="005D4EC5" w:rsidRDefault="005D4EC5" w:rsidP="00052AD4">
            <w:pPr>
              <w:pStyle w:val="BulletCompressed"/>
            </w:pPr>
            <w:r>
              <w:t>Upgraded NHibernate to version 4.0.1.4000 on all appropriate projects.</w:t>
            </w:r>
          </w:p>
          <w:p w14:paraId="7CD0A072" w14:textId="77777777" w:rsidR="005D4EC5" w:rsidRDefault="005D4EC5" w:rsidP="00052AD4">
            <w:pPr>
              <w:pStyle w:val="BulletCompressed"/>
            </w:pPr>
            <w:r>
              <w:t>Upgraded SQLite to version 1.0.94.0 on all appropriate projects.</w:t>
            </w:r>
          </w:p>
          <w:p w14:paraId="7CD0A073" w14:textId="77777777" w:rsidR="005D4EC5" w:rsidRDefault="005D4EC5" w:rsidP="00052AD4">
            <w:pPr>
              <w:pStyle w:val="BulletCompressed"/>
            </w:pPr>
            <w:r>
              <w:t>Added log4net to some projects.</w:t>
            </w:r>
          </w:p>
          <w:p w14:paraId="7CD0A074" w14:textId="77777777" w:rsidR="005D4EC5" w:rsidRDefault="005D4EC5" w:rsidP="00052AD4">
            <w:pPr>
              <w:pStyle w:val="BulletCompressed"/>
            </w:pPr>
            <w:r>
              <w:t>Added debug statements in some projects using log4net.</w:t>
            </w:r>
          </w:p>
          <w:p w14:paraId="7CD0A075" w14:textId="77777777" w:rsidR="005D4EC5" w:rsidRDefault="005D4EC5" w:rsidP="00052AD4">
            <w:pPr>
              <w:pStyle w:val="BulletCompressed"/>
            </w:pPr>
            <w:r>
              <w:t xml:space="preserve">Added error messages to the payload of </w:t>
            </w:r>
            <w:proofErr w:type="spellStart"/>
            <w:r>
              <w:t>GenericController</w:t>
            </w:r>
            <w:proofErr w:type="spellEnd"/>
            <w:r>
              <w:t xml:space="preserve"> response messages.</w:t>
            </w:r>
          </w:p>
          <w:p w14:paraId="7CD0A076" w14:textId="77777777" w:rsidR="005D4EC5" w:rsidRDefault="005D4EC5" w:rsidP="00052AD4">
            <w:pPr>
              <w:pStyle w:val="BulletCompressed"/>
            </w:pPr>
            <w:r>
              <w:t>Changed the existing demo Consumer and Provider projects to be AU locale specific.</w:t>
            </w:r>
          </w:p>
          <w:p w14:paraId="7CD0A077" w14:textId="77777777" w:rsidR="005D4EC5" w:rsidRDefault="005D4EC5" w:rsidP="00052AD4">
            <w:pPr>
              <w:pStyle w:val="BulletCompressed"/>
            </w:pPr>
            <w:r>
              <w:t>Made the AU Consumer and Provider projects simpler by removing the use of a database for retrieving sample student data from.</w:t>
            </w:r>
          </w:p>
          <w:p w14:paraId="7CD0A078" w14:textId="77777777" w:rsidR="005D4EC5" w:rsidRDefault="005D4EC5" w:rsidP="00052AD4">
            <w:pPr>
              <w:pStyle w:val="BulletCompressed"/>
            </w:pPr>
            <w:r>
              <w:t>Added new demo Consumer and Provider projects for the US locale.</w:t>
            </w:r>
          </w:p>
          <w:p w14:paraId="7CD0A079" w14:textId="77777777" w:rsidR="005D4EC5" w:rsidRDefault="005D4EC5" w:rsidP="00052AD4">
            <w:pPr>
              <w:pStyle w:val="BulletCompressed"/>
            </w:pPr>
            <w:r>
              <w:t>Updated the demo Setup project to cater for the AU and US locales.</w:t>
            </w:r>
          </w:p>
          <w:p w14:paraId="7CD0A07A" w14:textId="77777777" w:rsidR="005D4EC5" w:rsidRDefault="005D4EC5" w:rsidP="00052AD4">
            <w:pPr>
              <w:pStyle w:val="BulletCompressed"/>
            </w:pPr>
            <w:r>
              <w:t>Added data models generated from the SIF US 3.2 XSDs to the Sif3Specification Solution.</w:t>
            </w:r>
          </w:p>
          <w:p w14:paraId="7CD0A07B" w14:textId="77777777" w:rsidR="005D4EC5" w:rsidRDefault="005D4EC5" w:rsidP="00052AD4">
            <w:pPr>
              <w:pStyle w:val="BulletCompressed"/>
            </w:pPr>
            <w:r>
              <w:t>Updated the demo execution batch scripts to cater for the new demo projects.</w:t>
            </w:r>
          </w:p>
          <w:p w14:paraId="7CD0A07C" w14:textId="77777777" w:rsidR="005D4EC5" w:rsidRDefault="005D4EC5" w:rsidP="00052AD4">
            <w:pPr>
              <w:pStyle w:val="BulletCompressed"/>
            </w:pPr>
            <w:r>
              <w:t xml:space="preserve">Updated the </w:t>
            </w:r>
            <w:proofErr w:type="spellStart"/>
            <w:r>
              <w:t>SharedLibs</w:t>
            </w:r>
            <w:proofErr w:type="spellEnd"/>
            <w:r>
              <w:t xml:space="preserve"> libraries.</w:t>
            </w:r>
          </w:p>
        </w:tc>
      </w:tr>
      <w:tr w:rsidR="005D4EC5" w14:paraId="7CD0A082" w14:textId="77777777" w:rsidTr="00560136">
        <w:tc>
          <w:tcPr>
            <w:tcW w:w="880" w:type="dxa"/>
          </w:tcPr>
          <w:p w14:paraId="7CD0A07E" w14:textId="77777777" w:rsidR="005D4EC5" w:rsidRDefault="006B490E" w:rsidP="009728E4">
            <w:r>
              <w:t>0.15.1</w:t>
            </w:r>
          </w:p>
        </w:tc>
        <w:tc>
          <w:tcPr>
            <w:tcW w:w="1559" w:type="dxa"/>
          </w:tcPr>
          <w:p w14:paraId="7CD0A07F" w14:textId="77777777" w:rsidR="005D4EC5" w:rsidRDefault="006B490E" w:rsidP="009728E4">
            <w:r>
              <w:t>Oct 20, 2014</w:t>
            </w:r>
          </w:p>
        </w:tc>
        <w:tc>
          <w:tcPr>
            <w:tcW w:w="1276" w:type="dxa"/>
          </w:tcPr>
          <w:p w14:paraId="7CD0A080" w14:textId="77777777" w:rsidR="005D4EC5" w:rsidRDefault="00D31B6C" w:rsidP="009728E4">
            <w:r>
              <w:t>R. Rafiq</w:t>
            </w:r>
          </w:p>
        </w:tc>
        <w:tc>
          <w:tcPr>
            <w:tcW w:w="5521" w:type="dxa"/>
          </w:tcPr>
          <w:p w14:paraId="7CD0A081" w14:textId="77777777" w:rsidR="005D4EC5" w:rsidRDefault="002C0916" w:rsidP="00052AD4">
            <w:pPr>
              <w:pStyle w:val="BulletCompressed"/>
            </w:pPr>
            <w:r>
              <w:t>Added the Training Exercises (US) document.</w:t>
            </w:r>
          </w:p>
        </w:tc>
      </w:tr>
      <w:tr w:rsidR="002C0916" w14:paraId="7CD0A08A" w14:textId="77777777" w:rsidTr="00560136">
        <w:tc>
          <w:tcPr>
            <w:tcW w:w="880" w:type="dxa"/>
          </w:tcPr>
          <w:p w14:paraId="7CD0A083" w14:textId="77777777" w:rsidR="002C0916" w:rsidRDefault="006B490E" w:rsidP="009728E4">
            <w:r>
              <w:t>0.16.0</w:t>
            </w:r>
          </w:p>
        </w:tc>
        <w:tc>
          <w:tcPr>
            <w:tcW w:w="1559" w:type="dxa"/>
          </w:tcPr>
          <w:p w14:paraId="7CD0A084" w14:textId="77777777" w:rsidR="002C0916" w:rsidRDefault="006B490E" w:rsidP="009728E4">
            <w:r>
              <w:t>Nov 15, 2014</w:t>
            </w:r>
          </w:p>
        </w:tc>
        <w:tc>
          <w:tcPr>
            <w:tcW w:w="1276" w:type="dxa"/>
          </w:tcPr>
          <w:p w14:paraId="7CD0A085" w14:textId="77777777" w:rsidR="002C0916" w:rsidRDefault="00D31B6C" w:rsidP="009728E4">
            <w:r>
              <w:t>R. Rafiq</w:t>
            </w:r>
          </w:p>
        </w:tc>
        <w:tc>
          <w:tcPr>
            <w:tcW w:w="5521" w:type="dxa"/>
          </w:tcPr>
          <w:p w14:paraId="7CD0A086" w14:textId="77777777" w:rsidR="002C0916" w:rsidRDefault="002C0916" w:rsidP="00052AD4">
            <w:pPr>
              <w:pStyle w:val="BulletCompressed"/>
            </w:pPr>
            <w:r>
              <w:t xml:space="preserve">Implement the ability to handle payload-free POST requests for the </w:t>
            </w:r>
            <w:proofErr w:type="spellStart"/>
            <w:r>
              <w:t>EnvironmentsController</w:t>
            </w:r>
            <w:proofErr w:type="spellEnd"/>
            <w:r>
              <w:t xml:space="preserve"> (Simple SIF).</w:t>
            </w:r>
          </w:p>
          <w:p w14:paraId="7CD0A087" w14:textId="77777777" w:rsidR="002C0916" w:rsidRDefault="002C0916" w:rsidP="00052AD4">
            <w:pPr>
              <w:pStyle w:val="BulletCompressed"/>
            </w:pPr>
            <w:r>
              <w:t xml:space="preserve">Upgrade the </w:t>
            </w:r>
            <w:proofErr w:type="spellStart"/>
            <w:r>
              <w:t>GenericConsumer</w:t>
            </w:r>
            <w:proofErr w:type="spellEnd"/>
            <w:r>
              <w:t xml:space="preserve"> to take a </w:t>
            </w:r>
            <w:proofErr w:type="spellStart"/>
            <w:r>
              <w:t>solutionId</w:t>
            </w:r>
            <w:proofErr w:type="spellEnd"/>
            <w:r>
              <w:t>.</w:t>
            </w:r>
          </w:p>
          <w:p w14:paraId="7CD0A088" w14:textId="77777777" w:rsidR="002C0916" w:rsidRDefault="002C0916" w:rsidP="00052AD4">
            <w:pPr>
              <w:pStyle w:val="BulletCompressed"/>
            </w:pPr>
            <w:r>
              <w:lastRenderedPageBreak/>
              <w:t>Improved logging of error messages.</w:t>
            </w:r>
          </w:p>
          <w:p w14:paraId="7CD0A089" w14:textId="77777777" w:rsidR="002C0916" w:rsidRDefault="002C0916" w:rsidP="00052AD4">
            <w:pPr>
              <w:pStyle w:val="BulletCompressed"/>
            </w:pPr>
            <w:r>
              <w:t>Added the Training Exercises (AU) document.</w:t>
            </w:r>
          </w:p>
        </w:tc>
      </w:tr>
      <w:tr w:rsidR="002C0916" w14:paraId="7CD0A090" w14:textId="77777777" w:rsidTr="00560136">
        <w:tc>
          <w:tcPr>
            <w:tcW w:w="880" w:type="dxa"/>
          </w:tcPr>
          <w:p w14:paraId="7CD0A08B" w14:textId="77777777" w:rsidR="002C0916" w:rsidRDefault="00D31B6C" w:rsidP="009728E4">
            <w:r>
              <w:lastRenderedPageBreak/>
              <w:t>0.16.1</w:t>
            </w:r>
          </w:p>
        </w:tc>
        <w:tc>
          <w:tcPr>
            <w:tcW w:w="1559" w:type="dxa"/>
          </w:tcPr>
          <w:p w14:paraId="7CD0A08C" w14:textId="77777777" w:rsidR="002C0916" w:rsidRDefault="00D31B6C" w:rsidP="009728E4">
            <w:r>
              <w:t>Dec 22, 2014</w:t>
            </w:r>
          </w:p>
        </w:tc>
        <w:tc>
          <w:tcPr>
            <w:tcW w:w="1276" w:type="dxa"/>
          </w:tcPr>
          <w:p w14:paraId="7CD0A08D" w14:textId="77777777" w:rsidR="002C0916" w:rsidRDefault="00D31B6C" w:rsidP="009728E4">
            <w:r>
              <w:t>R. Rafiq</w:t>
            </w:r>
          </w:p>
        </w:tc>
        <w:tc>
          <w:tcPr>
            <w:tcW w:w="5521" w:type="dxa"/>
          </w:tcPr>
          <w:p w14:paraId="7CD0A08E" w14:textId="77777777" w:rsidR="002C0916" w:rsidRDefault="002C0916" w:rsidP="00052AD4">
            <w:pPr>
              <w:pStyle w:val="BulletCompressed"/>
            </w:pPr>
            <w:r>
              <w:t>Added documentation to explain how to specify MIME Types using URL postfix extensions (Simple SIF).</w:t>
            </w:r>
          </w:p>
          <w:p w14:paraId="7CD0A08F" w14:textId="77777777" w:rsidR="002C0916" w:rsidRDefault="002C0916" w:rsidP="00052AD4">
            <w:pPr>
              <w:pStyle w:val="BulletCompressed"/>
            </w:pPr>
            <w:r>
              <w:t>Enabled URL postfix extensions for MIME Types in the demo AU Provider.</w:t>
            </w:r>
          </w:p>
        </w:tc>
      </w:tr>
      <w:tr w:rsidR="002C0916" w14:paraId="7CD0A099" w14:textId="77777777" w:rsidTr="00560136">
        <w:tc>
          <w:tcPr>
            <w:tcW w:w="880" w:type="dxa"/>
          </w:tcPr>
          <w:p w14:paraId="7CD0A091" w14:textId="77777777" w:rsidR="002C0916" w:rsidRDefault="00D31B6C" w:rsidP="009728E4">
            <w:r>
              <w:t>0.17.0</w:t>
            </w:r>
          </w:p>
        </w:tc>
        <w:tc>
          <w:tcPr>
            <w:tcW w:w="1559" w:type="dxa"/>
          </w:tcPr>
          <w:p w14:paraId="7CD0A092" w14:textId="77777777" w:rsidR="002C0916" w:rsidRDefault="00D31B6C" w:rsidP="009728E4">
            <w:r>
              <w:t>Jan 09, 2015</w:t>
            </w:r>
          </w:p>
        </w:tc>
        <w:tc>
          <w:tcPr>
            <w:tcW w:w="1276" w:type="dxa"/>
          </w:tcPr>
          <w:p w14:paraId="7CD0A093" w14:textId="77777777" w:rsidR="002C0916" w:rsidRDefault="00D31B6C" w:rsidP="009728E4">
            <w:r>
              <w:t>R. Rafiq</w:t>
            </w:r>
          </w:p>
        </w:tc>
        <w:tc>
          <w:tcPr>
            <w:tcW w:w="5521" w:type="dxa"/>
          </w:tcPr>
          <w:p w14:paraId="7CD0A094" w14:textId="77777777" w:rsidR="002C0916" w:rsidRDefault="002C0916" w:rsidP="00052AD4">
            <w:pPr>
              <w:pStyle w:val="BulletCompressed"/>
            </w:pPr>
            <w:r>
              <w:t>Added exception classes to better manage exception handling and information.</w:t>
            </w:r>
          </w:p>
          <w:p w14:paraId="7CD0A095" w14:textId="77777777" w:rsidR="002C0916" w:rsidRDefault="002C0916" w:rsidP="00052AD4">
            <w:pPr>
              <w:pStyle w:val="BulletCompressed"/>
            </w:pPr>
            <w:r>
              <w:t>Implemented global error handling guidelines for Web API 2 handlers and loggers.</w:t>
            </w:r>
          </w:p>
          <w:p w14:paraId="7CD0A096" w14:textId="77777777" w:rsidR="002C0916" w:rsidRDefault="002C0916" w:rsidP="00052AD4">
            <w:pPr>
              <w:pStyle w:val="BulletCompressed"/>
            </w:pPr>
            <w:r>
              <w:t>Added utility classes to help collate and extract error information from response messages.</w:t>
            </w:r>
          </w:p>
          <w:p w14:paraId="7CD0A097" w14:textId="77777777" w:rsidR="002C0916" w:rsidRDefault="002C0916" w:rsidP="00052AD4">
            <w:pPr>
              <w:pStyle w:val="BulletCompressed"/>
            </w:pPr>
            <w:r>
              <w:t xml:space="preserve">Updated the </w:t>
            </w:r>
            <w:proofErr w:type="spellStart"/>
            <w:r>
              <w:t>ConsumerApp</w:t>
            </w:r>
            <w:proofErr w:type="spellEnd"/>
            <w:r>
              <w:t xml:space="preserve"> to display more meaningful error details.</w:t>
            </w:r>
          </w:p>
          <w:p w14:paraId="7CD0A098" w14:textId="77777777" w:rsidR="002C0916" w:rsidRDefault="002C0916" w:rsidP="00052AD4">
            <w:pPr>
              <w:pStyle w:val="BulletCompressed"/>
            </w:pPr>
            <w:r>
              <w:t xml:space="preserve">Updated the </w:t>
            </w:r>
            <w:proofErr w:type="spellStart"/>
            <w:r>
              <w:t>EnvironmentsController</w:t>
            </w:r>
            <w:proofErr w:type="spellEnd"/>
            <w:r>
              <w:t xml:space="preserve"> to support better error messages.</w:t>
            </w:r>
          </w:p>
        </w:tc>
      </w:tr>
      <w:tr w:rsidR="002C0916" w14:paraId="7CD0A09F" w14:textId="77777777" w:rsidTr="00560136">
        <w:tc>
          <w:tcPr>
            <w:tcW w:w="880" w:type="dxa"/>
          </w:tcPr>
          <w:p w14:paraId="7CD0A09A" w14:textId="77777777" w:rsidR="002C0916" w:rsidRDefault="00D31B6C" w:rsidP="009728E4">
            <w:r>
              <w:t>0.17.1</w:t>
            </w:r>
          </w:p>
        </w:tc>
        <w:tc>
          <w:tcPr>
            <w:tcW w:w="1559" w:type="dxa"/>
          </w:tcPr>
          <w:p w14:paraId="7CD0A09B" w14:textId="77777777" w:rsidR="002C0916" w:rsidRDefault="00D31B6C" w:rsidP="009728E4">
            <w:r>
              <w:t>Jan 10, 2015</w:t>
            </w:r>
          </w:p>
        </w:tc>
        <w:tc>
          <w:tcPr>
            <w:tcW w:w="1276" w:type="dxa"/>
          </w:tcPr>
          <w:p w14:paraId="7CD0A09C" w14:textId="77777777" w:rsidR="002C0916" w:rsidRDefault="00D31B6C" w:rsidP="009728E4">
            <w:r>
              <w:t>R. Rafiq</w:t>
            </w:r>
          </w:p>
        </w:tc>
        <w:tc>
          <w:tcPr>
            <w:tcW w:w="5521" w:type="dxa"/>
          </w:tcPr>
          <w:p w14:paraId="7CD0A09D" w14:textId="77777777" w:rsidR="002C0916" w:rsidRDefault="002C0916" w:rsidP="00052AD4">
            <w:pPr>
              <w:pStyle w:val="BulletCompressed"/>
            </w:pPr>
            <w:r>
              <w:t xml:space="preserve">Based on feedback, deleted the </w:t>
            </w:r>
            <w:proofErr w:type="spellStart"/>
            <w:r>
              <w:t>SbpFramework</w:t>
            </w:r>
            <w:proofErr w:type="spellEnd"/>
            <w:r>
              <w:t xml:space="preserve"> Solution and instead incorporated its code into the Sif3FrameworkDemo Solution to reduce complexity and confusion.</w:t>
            </w:r>
          </w:p>
          <w:p w14:paraId="7CD0A09E" w14:textId="77777777" w:rsidR="002C0916" w:rsidRDefault="002C0916" w:rsidP="00052AD4">
            <w:pPr>
              <w:pStyle w:val="BulletCompressed"/>
            </w:pPr>
            <w:r>
              <w:t>Based on feedback, removed shared code (projects) from the Sif3FrameworkDemo Solution to better reflect implementations where Consumers and Providers are developed by different vendors.</w:t>
            </w:r>
          </w:p>
        </w:tc>
      </w:tr>
      <w:tr w:rsidR="002C0916" w14:paraId="7CD0A0A6" w14:textId="77777777" w:rsidTr="00560136">
        <w:tc>
          <w:tcPr>
            <w:tcW w:w="880" w:type="dxa"/>
          </w:tcPr>
          <w:p w14:paraId="7CD0A0A0" w14:textId="77777777" w:rsidR="002C0916" w:rsidRDefault="00D31B6C" w:rsidP="009728E4">
            <w:r>
              <w:t>0.17.2</w:t>
            </w:r>
          </w:p>
        </w:tc>
        <w:tc>
          <w:tcPr>
            <w:tcW w:w="1559" w:type="dxa"/>
          </w:tcPr>
          <w:p w14:paraId="7CD0A0A1" w14:textId="77777777" w:rsidR="002C0916" w:rsidRDefault="00D31B6C" w:rsidP="009728E4">
            <w:r>
              <w:t>Jan 26, 2015</w:t>
            </w:r>
          </w:p>
        </w:tc>
        <w:tc>
          <w:tcPr>
            <w:tcW w:w="1276" w:type="dxa"/>
          </w:tcPr>
          <w:p w14:paraId="7CD0A0A2" w14:textId="77777777" w:rsidR="002C0916" w:rsidRDefault="00D31B6C" w:rsidP="009728E4">
            <w:r>
              <w:t>R. Rafiq</w:t>
            </w:r>
          </w:p>
        </w:tc>
        <w:tc>
          <w:tcPr>
            <w:tcW w:w="5521" w:type="dxa"/>
          </w:tcPr>
          <w:p w14:paraId="7CD0A0A3" w14:textId="77777777" w:rsidR="002C0916" w:rsidRDefault="002C0916" w:rsidP="00052AD4">
            <w:pPr>
              <w:pStyle w:val="BulletCompressed"/>
            </w:pPr>
            <w:r>
              <w:t>Fixed an issue introduced in version 0.17.0 whereby the demo AU Consumer referenced a non-</w:t>
            </w:r>
            <w:proofErr w:type="spellStart"/>
            <w:r>
              <w:t>existant</w:t>
            </w:r>
            <w:proofErr w:type="spellEnd"/>
            <w:r>
              <w:t xml:space="preserve"> file - </w:t>
            </w:r>
            <w:proofErr w:type="spellStart"/>
            <w:r>
              <w:t>SifFramework.brokered.config</w:t>
            </w:r>
            <w:proofErr w:type="spellEnd"/>
            <w:r>
              <w:t>.</w:t>
            </w:r>
          </w:p>
          <w:p w14:paraId="7CD0A0A4" w14:textId="77777777" w:rsidR="002C0916" w:rsidRDefault="002C0916" w:rsidP="00052AD4">
            <w:pPr>
              <w:pStyle w:val="BulletCompressed"/>
            </w:pPr>
            <w:r>
              <w:t xml:space="preserve">Updated the demo AU Consumer and Provider to better reflect exception handling and logging enhancements in the </w:t>
            </w:r>
            <w:proofErr w:type="spellStart"/>
            <w:r>
              <w:t>SifFramework</w:t>
            </w:r>
            <w:proofErr w:type="spellEnd"/>
            <w:r>
              <w:t xml:space="preserve"> library.</w:t>
            </w:r>
          </w:p>
          <w:p w14:paraId="7CD0A0A5" w14:textId="77777777" w:rsidR="002C0916" w:rsidRDefault="002C0916" w:rsidP="00052AD4">
            <w:pPr>
              <w:pStyle w:val="BulletCompressed"/>
            </w:pPr>
            <w:r>
              <w:t>Updated the demo US Consumer and Provider to match the changes in the AU versions.</w:t>
            </w:r>
          </w:p>
        </w:tc>
      </w:tr>
      <w:tr w:rsidR="002C0916" w14:paraId="7CD0A0AF" w14:textId="77777777" w:rsidTr="00560136">
        <w:tc>
          <w:tcPr>
            <w:tcW w:w="880" w:type="dxa"/>
          </w:tcPr>
          <w:p w14:paraId="7CD0A0A7" w14:textId="77777777" w:rsidR="002C0916" w:rsidRDefault="00D31B6C" w:rsidP="009728E4">
            <w:r>
              <w:t>0.18.0</w:t>
            </w:r>
          </w:p>
        </w:tc>
        <w:tc>
          <w:tcPr>
            <w:tcW w:w="1559" w:type="dxa"/>
          </w:tcPr>
          <w:p w14:paraId="7CD0A0A8" w14:textId="77777777" w:rsidR="002C0916" w:rsidRDefault="00D31B6C" w:rsidP="009728E4">
            <w:r>
              <w:t>Mar 29, 2015</w:t>
            </w:r>
          </w:p>
        </w:tc>
        <w:tc>
          <w:tcPr>
            <w:tcW w:w="1276" w:type="dxa"/>
          </w:tcPr>
          <w:p w14:paraId="7CD0A0A9" w14:textId="77777777" w:rsidR="002C0916" w:rsidRDefault="00D31B6C" w:rsidP="009728E4">
            <w:r>
              <w:t>R. Rafiq</w:t>
            </w:r>
          </w:p>
        </w:tc>
        <w:tc>
          <w:tcPr>
            <w:tcW w:w="5521" w:type="dxa"/>
          </w:tcPr>
          <w:p w14:paraId="7CD0A0AA" w14:textId="77777777" w:rsidR="002C0916" w:rsidRDefault="002C0916" w:rsidP="00052AD4">
            <w:pPr>
              <w:pStyle w:val="BulletCompressed"/>
            </w:pPr>
            <w:r>
              <w:t xml:space="preserve">Updated the </w:t>
            </w:r>
            <w:proofErr w:type="spellStart"/>
            <w:r>
              <w:t>GenericConsumer</w:t>
            </w:r>
            <w:proofErr w:type="spellEnd"/>
            <w:r>
              <w:t xml:space="preserve"> to allow registration to a SIF Broker, as well as (direct) to an Environment Provider.</w:t>
            </w:r>
          </w:p>
          <w:p w14:paraId="7CD0A0AB" w14:textId="77777777" w:rsidR="002C0916" w:rsidRDefault="002C0916" w:rsidP="00052AD4">
            <w:pPr>
              <w:pStyle w:val="BulletCompressed"/>
            </w:pPr>
            <w:r>
              <w:t xml:space="preserve">Updated the </w:t>
            </w:r>
            <w:proofErr w:type="spellStart"/>
            <w:r>
              <w:t>GenericController</w:t>
            </w:r>
            <w:proofErr w:type="spellEnd"/>
            <w:r>
              <w:t xml:space="preserve"> to allow creation of Service Providers that can connect to a SIF Broker, as well as run (directly) as an Environment/Service Provider.</w:t>
            </w:r>
          </w:p>
          <w:p w14:paraId="7CD0A0AC" w14:textId="77777777" w:rsidR="002C0916" w:rsidRDefault="002C0916" w:rsidP="00052AD4">
            <w:pPr>
              <w:pStyle w:val="BulletCompressed"/>
            </w:pPr>
            <w:r>
              <w:t>Added functionality for Consumers and Providers to store the session token (received after service registration) locally so that state can be maintained between Consumer and Provider sessions.</w:t>
            </w:r>
          </w:p>
          <w:p w14:paraId="7CD0A0AD" w14:textId="77777777" w:rsidR="002C0916" w:rsidRDefault="002C0916" w:rsidP="00052AD4">
            <w:pPr>
              <w:pStyle w:val="BulletCompressed"/>
            </w:pPr>
            <w:r>
              <w:t xml:space="preserve">Improved exception handling and logging in the </w:t>
            </w:r>
            <w:proofErr w:type="spellStart"/>
            <w:r>
              <w:t>SifFramework</w:t>
            </w:r>
            <w:proofErr w:type="spellEnd"/>
            <w:r>
              <w:t xml:space="preserve"> library.</w:t>
            </w:r>
          </w:p>
          <w:p w14:paraId="7CD0A0AE" w14:textId="77777777" w:rsidR="002C0916" w:rsidRDefault="002C0916" w:rsidP="00052AD4">
            <w:pPr>
              <w:pStyle w:val="BulletCompressed"/>
            </w:pPr>
            <w:r>
              <w:t>Updated the demo Consumers and Providers to reflect these changes.</w:t>
            </w:r>
          </w:p>
        </w:tc>
      </w:tr>
      <w:tr w:rsidR="002C0916" w14:paraId="7CD0A0B5" w14:textId="77777777" w:rsidTr="00560136">
        <w:tc>
          <w:tcPr>
            <w:tcW w:w="880" w:type="dxa"/>
          </w:tcPr>
          <w:p w14:paraId="7CD0A0B0" w14:textId="77777777" w:rsidR="002C0916" w:rsidRDefault="00D31B6C" w:rsidP="009728E4">
            <w:r>
              <w:t>0.18.1</w:t>
            </w:r>
          </w:p>
        </w:tc>
        <w:tc>
          <w:tcPr>
            <w:tcW w:w="1559" w:type="dxa"/>
          </w:tcPr>
          <w:p w14:paraId="7CD0A0B1" w14:textId="77777777" w:rsidR="002C0916" w:rsidRDefault="00D31B6C" w:rsidP="009728E4">
            <w:r>
              <w:t>Mar 30, 2015</w:t>
            </w:r>
          </w:p>
        </w:tc>
        <w:tc>
          <w:tcPr>
            <w:tcW w:w="1276" w:type="dxa"/>
          </w:tcPr>
          <w:p w14:paraId="7CD0A0B2" w14:textId="77777777" w:rsidR="002C0916" w:rsidRDefault="00D31B6C" w:rsidP="009728E4">
            <w:r>
              <w:t>R. Rafiq</w:t>
            </w:r>
          </w:p>
        </w:tc>
        <w:tc>
          <w:tcPr>
            <w:tcW w:w="5521" w:type="dxa"/>
          </w:tcPr>
          <w:p w14:paraId="7CD0A0B3" w14:textId="77777777" w:rsidR="002C0916" w:rsidRDefault="002C0916" w:rsidP="00052AD4">
            <w:pPr>
              <w:pStyle w:val="BulletCompressed"/>
            </w:pPr>
            <w:r>
              <w:t>Updated the US Provider project with configuration changes that should have been made in the last submission.</w:t>
            </w:r>
          </w:p>
          <w:p w14:paraId="7CD0A0B4" w14:textId="77777777" w:rsidR="002C0916" w:rsidRDefault="002C0916" w:rsidP="00052AD4">
            <w:pPr>
              <w:pStyle w:val="BulletCompressed"/>
            </w:pPr>
            <w:r>
              <w:t>Updated all documentation to reflect recent changes. Documentation on SIF Broker integration is still incomplete.</w:t>
            </w:r>
          </w:p>
        </w:tc>
      </w:tr>
      <w:tr w:rsidR="002C0916" w14:paraId="7CD0A0BD" w14:textId="77777777" w:rsidTr="00560136">
        <w:tc>
          <w:tcPr>
            <w:tcW w:w="880" w:type="dxa"/>
          </w:tcPr>
          <w:p w14:paraId="7CD0A0B6" w14:textId="77777777" w:rsidR="002C0916" w:rsidRDefault="00D31B6C" w:rsidP="009728E4">
            <w:r>
              <w:t>0.19.0</w:t>
            </w:r>
          </w:p>
        </w:tc>
        <w:tc>
          <w:tcPr>
            <w:tcW w:w="1559" w:type="dxa"/>
          </w:tcPr>
          <w:p w14:paraId="7CD0A0B7" w14:textId="77777777" w:rsidR="002C0916" w:rsidRDefault="00D31B6C" w:rsidP="009728E4">
            <w:r>
              <w:t>May 03, 2015</w:t>
            </w:r>
          </w:p>
        </w:tc>
        <w:tc>
          <w:tcPr>
            <w:tcW w:w="1276" w:type="dxa"/>
          </w:tcPr>
          <w:p w14:paraId="7CD0A0B8" w14:textId="77777777" w:rsidR="002C0916" w:rsidRDefault="00D31B6C" w:rsidP="009728E4">
            <w:r>
              <w:t>R. Rafiq</w:t>
            </w:r>
          </w:p>
        </w:tc>
        <w:tc>
          <w:tcPr>
            <w:tcW w:w="5521" w:type="dxa"/>
          </w:tcPr>
          <w:p w14:paraId="7CD0A0B9" w14:textId="77777777" w:rsidR="002C0916" w:rsidRDefault="002C0916" w:rsidP="00052AD4">
            <w:pPr>
              <w:pStyle w:val="BulletCompressed"/>
            </w:pPr>
            <w:r>
              <w:t>Updated the service interface to facilitate paging of retrieved data.</w:t>
            </w:r>
          </w:p>
          <w:p w14:paraId="7CD0A0BA" w14:textId="77777777" w:rsidR="002C0916" w:rsidRDefault="002C0916" w:rsidP="00052AD4">
            <w:pPr>
              <w:pStyle w:val="BulletCompressed"/>
            </w:pPr>
            <w:r>
              <w:t xml:space="preserve">Updated the </w:t>
            </w:r>
            <w:proofErr w:type="spellStart"/>
            <w:r>
              <w:t>GenericConsumer</w:t>
            </w:r>
            <w:proofErr w:type="spellEnd"/>
            <w:r>
              <w:t xml:space="preserve"> to make paged retrievals by default.</w:t>
            </w:r>
          </w:p>
          <w:p w14:paraId="7CD0A0BB" w14:textId="77777777" w:rsidR="002C0916" w:rsidRDefault="002C0916" w:rsidP="00052AD4">
            <w:pPr>
              <w:pStyle w:val="BulletCompressed"/>
            </w:pPr>
            <w:r>
              <w:t xml:space="preserve">Updated the </w:t>
            </w:r>
            <w:proofErr w:type="spellStart"/>
            <w:r>
              <w:t>GenericController</w:t>
            </w:r>
            <w:proofErr w:type="spellEnd"/>
            <w:r>
              <w:t xml:space="preserve"> to handle (GET) requests for paged data.</w:t>
            </w:r>
          </w:p>
          <w:p w14:paraId="7CD0A0BC" w14:textId="77777777" w:rsidR="002C0916" w:rsidRDefault="002C0916" w:rsidP="00052AD4">
            <w:pPr>
              <w:pStyle w:val="BulletCompressed"/>
            </w:pPr>
            <w:r>
              <w:t>Updated the demo Consumers and Providers to reflect these changes.</w:t>
            </w:r>
          </w:p>
        </w:tc>
      </w:tr>
      <w:tr w:rsidR="002C0916" w14:paraId="7CD0A0C2" w14:textId="77777777" w:rsidTr="00560136">
        <w:tc>
          <w:tcPr>
            <w:tcW w:w="880" w:type="dxa"/>
          </w:tcPr>
          <w:p w14:paraId="7CD0A0BE" w14:textId="77777777" w:rsidR="002C0916" w:rsidRDefault="00D31B6C" w:rsidP="009728E4">
            <w:r>
              <w:lastRenderedPageBreak/>
              <w:t>0.19.1</w:t>
            </w:r>
          </w:p>
        </w:tc>
        <w:tc>
          <w:tcPr>
            <w:tcW w:w="1559" w:type="dxa"/>
          </w:tcPr>
          <w:p w14:paraId="7CD0A0BF" w14:textId="77777777" w:rsidR="002C0916" w:rsidRDefault="00D31B6C" w:rsidP="009728E4">
            <w:r>
              <w:t>May 11, 2015</w:t>
            </w:r>
          </w:p>
        </w:tc>
        <w:tc>
          <w:tcPr>
            <w:tcW w:w="1276" w:type="dxa"/>
          </w:tcPr>
          <w:p w14:paraId="7CD0A0C0" w14:textId="77777777" w:rsidR="002C0916" w:rsidRDefault="00D31B6C" w:rsidP="009728E4">
            <w:r>
              <w:t>R. Rafiq</w:t>
            </w:r>
          </w:p>
        </w:tc>
        <w:tc>
          <w:tcPr>
            <w:tcW w:w="5521" w:type="dxa"/>
          </w:tcPr>
          <w:p w14:paraId="7CD0A0C1" w14:textId="77777777" w:rsidR="002C0916" w:rsidRDefault="002C0916" w:rsidP="00052AD4">
            <w:pPr>
              <w:pStyle w:val="BulletCompressed"/>
            </w:pPr>
            <w:r>
              <w:t>Updated the SIF AU 1.3 data model of the Sif3Specification Solution.</w:t>
            </w:r>
          </w:p>
        </w:tc>
      </w:tr>
      <w:tr w:rsidR="002C0916" w14:paraId="7CD0A0CA" w14:textId="77777777" w:rsidTr="00560136">
        <w:tc>
          <w:tcPr>
            <w:tcW w:w="880" w:type="dxa"/>
          </w:tcPr>
          <w:p w14:paraId="7CD0A0C3" w14:textId="77777777" w:rsidR="002C0916" w:rsidRDefault="00D31B6C" w:rsidP="009728E4">
            <w:r>
              <w:t>0.20.0</w:t>
            </w:r>
          </w:p>
        </w:tc>
        <w:tc>
          <w:tcPr>
            <w:tcW w:w="1559" w:type="dxa"/>
          </w:tcPr>
          <w:p w14:paraId="7CD0A0C4" w14:textId="77777777" w:rsidR="002C0916" w:rsidRDefault="00D31B6C" w:rsidP="009728E4">
            <w:r>
              <w:t>May 17, 2015</w:t>
            </w:r>
          </w:p>
        </w:tc>
        <w:tc>
          <w:tcPr>
            <w:tcW w:w="1276" w:type="dxa"/>
          </w:tcPr>
          <w:p w14:paraId="7CD0A0C5" w14:textId="77777777" w:rsidR="002C0916" w:rsidRDefault="00D31B6C" w:rsidP="009728E4">
            <w:r>
              <w:t>R. Rafiq</w:t>
            </w:r>
          </w:p>
        </w:tc>
        <w:tc>
          <w:tcPr>
            <w:tcW w:w="5521" w:type="dxa"/>
          </w:tcPr>
          <w:p w14:paraId="7CD0A0C6" w14:textId="77777777" w:rsidR="002C0916" w:rsidRDefault="002C0916" w:rsidP="00052AD4">
            <w:pPr>
              <w:pStyle w:val="BulletCompressed"/>
            </w:pPr>
            <w:r>
              <w:t xml:space="preserve">Updated the </w:t>
            </w:r>
            <w:proofErr w:type="spellStart"/>
            <w:r>
              <w:t>GenericConsumer</w:t>
            </w:r>
            <w:proofErr w:type="spellEnd"/>
            <w:r>
              <w:t xml:space="preserve"> to add a new Retrieve method that accepts an "example" object.</w:t>
            </w:r>
          </w:p>
          <w:p w14:paraId="7CD0A0C7" w14:textId="77777777" w:rsidR="002C0916" w:rsidRDefault="002C0916" w:rsidP="00052AD4">
            <w:pPr>
              <w:pStyle w:val="BulletCompressed"/>
            </w:pPr>
            <w:r>
              <w:t xml:space="preserve">Updated the Get method of the </w:t>
            </w:r>
            <w:proofErr w:type="spellStart"/>
            <w:r>
              <w:t>GenericController</w:t>
            </w:r>
            <w:proofErr w:type="spellEnd"/>
            <w:r>
              <w:t xml:space="preserve"> to handle a payload when a method override is requested.</w:t>
            </w:r>
          </w:p>
          <w:p w14:paraId="7CD0A0C8" w14:textId="77777777" w:rsidR="002C0916" w:rsidRDefault="002C0916" w:rsidP="00052AD4">
            <w:pPr>
              <w:pStyle w:val="BulletCompressed"/>
            </w:pPr>
            <w:r>
              <w:t>Updated the demo AU Provider configuration to manage redirection when a method override is requested.</w:t>
            </w:r>
          </w:p>
          <w:p w14:paraId="7CD0A0C9" w14:textId="77777777" w:rsidR="002C0916" w:rsidRDefault="002C0916" w:rsidP="00052AD4">
            <w:pPr>
              <w:pStyle w:val="BulletCompressed"/>
            </w:pPr>
            <w:r>
              <w:t>Updated the demo AU Consumer with an example call that uses the new Retrieve method.</w:t>
            </w:r>
          </w:p>
        </w:tc>
      </w:tr>
      <w:tr w:rsidR="002C0916" w14:paraId="7CD0A0CF" w14:textId="77777777" w:rsidTr="00560136">
        <w:tc>
          <w:tcPr>
            <w:tcW w:w="880" w:type="dxa"/>
          </w:tcPr>
          <w:p w14:paraId="7CD0A0CB" w14:textId="77777777" w:rsidR="002C0916" w:rsidRDefault="00D31B6C" w:rsidP="009728E4">
            <w:r>
              <w:t>0.20.1</w:t>
            </w:r>
          </w:p>
        </w:tc>
        <w:tc>
          <w:tcPr>
            <w:tcW w:w="1559" w:type="dxa"/>
          </w:tcPr>
          <w:p w14:paraId="7CD0A0CC" w14:textId="77777777" w:rsidR="002C0916" w:rsidRDefault="00D31B6C" w:rsidP="009728E4">
            <w:r>
              <w:t>Jul 17, 2015</w:t>
            </w:r>
          </w:p>
        </w:tc>
        <w:tc>
          <w:tcPr>
            <w:tcW w:w="1276" w:type="dxa"/>
          </w:tcPr>
          <w:p w14:paraId="7CD0A0CD" w14:textId="77777777" w:rsidR="002C0916" w:rsidRDefault="00D31B6C" w:rsidP="009728E4">
            <w:r>
              <w:t>R. Rafiq</w:t>
            </w:r>
          </w:p>
        </w:tc>
        <w:tc>
          <w:tcPr>
            <w:tcW w:w="5521" w:type="dxa"/>
          </w:tcPr>
          <w:p w14:paraId="7CD0A0CE" w14:textId="77777777" w:rsidR="002C0916" w:rsidRDefault="002C0916" w:rsidP="00052AD4">
            <w:pPr>
              <w:pStyle w:val="BulletCompressed"/>
            </w:pPr>
            <w:r>
              <w:t>Added a beta version of the SIF AU 1.4 data model to the Sif3Specification Solution.</w:t>
            </w:r>
          </w:p>
        </w:tc>
      </w:tr>
      <w:tr w:rsidR="002C0916" w14:paraId="7CD0A0D7" w14:textId="77777777" w:rsidTr="00560136">
        <w:tc>
          <w:tcPr>
            <w:tcW w:w="880" w:type="dxa"/>
          </w:tcPr>
          <w:p w14:paraId="7CD0A0D0" w14:textId="77777777" w:rsidR="002C0916" w:rsidRDefault="00D31B6C" w:rsidP="009728E4">
            <w:r>
              <w:t>0.21.0</w:t>
            </w:r>
          </w:p>
        </w:tc>
        <w:tc>
          <w:tcPr>
            <w:tcW w:w="1559" w:type="dxa"/>
          </w:tcPr>
          <w:p w14:paraId="7CD0A0D1" w14:textId="77777777" w:rsidR="002C0916" w:rsidRDefault="00D31B6C" w:rsidP="009728E4">
            <w:r>
              <w:t>Sep 23, 2015</w:t>
            </w:r>
          </w:p>
        </w:tc>
        <w:tc>
          <w:tcPr>
            <w:tcW w:w="1276" w:type="dxa"/>
          </w:tcPr>
          <w:p w14:paraId="7CD0A0D2" w14:textId="77777777" w:rsidR="002C0916" w:rsidRDefault="00D31B6C" w:rsidP="009728E4">
            <w:r>
              <w:t>R. Rafiq</w:t>
            </w:r>
          </w:p>
        </w:tc>
        <w:tc>
          <w:tcPr>
            <w:tcW w:w="5521" w:type="dxa"/>
          </w:tcPr>
          <w:p w14:paraId="7CD0A0D3" w14:textId="77777777" w:rsidR="002C0916" w:rsidRDefault="002C0916" w:rsidP="00052AD4">
            <w:pPr>
              <w:pStyle w:val="BulletCompressed"/>
            </w:pPr>
            <w:r>
              <w:t>Updated the SIF AU 1.3 and 1.4 data models of the Sif3Specification Solution.</w:t>
            </w:r>
          </w:p>
          <w:p w14:paraId="7CD0A0D4" w14:textId="77777777" w:rsidR="002C0916" w:rsidRDefault="002C0916" w:rsidP="00052AD4">
            <w:pPr>
              <w:pStyle w:val="BulletCompressed"/>
            </w:pPr>
            <w:r>
              <w:t>Updated all unit tests and (AU) demo projects to reference the updated 1.4 data models.</w:t>
            </w:r>
          </w:p>
          <w:p w14:paraId="7CD0A0D5" w14:textId="77777777" w:rsidR="002C0916" w:rsidRDefault="002C0916" w:rsidP="00052AD4">
            <w:pPr>
              <w:pStyle w:val="BulletCompressed"/>
            </w:pPr>
            <w:r>
              <w:t>Fixed an issue with a missing namespace on serialisation of data model collections.</w:t>
            </w:r>
          </w:p>
          <w:p w14:paraId="7CD0A0D6" w14:textId="77777777" w:rsidR="002C0916" w:rsidRDefault="002C0916" w:rsidP="00052AD4">
            <w:pPr>
              <w:pStyle w:val="BulletCompressed"/>
            </w:pPr>
            <w:r>
              <w:t>Enhanced the demo AU Consumer to demonstrate connection with HITS.</w:t>
            </w:r>
          </w:p>
        </w:tc>
      </w:tr>
      <w:tr w:rsidR="002C0916" w14:paraId="7CD0A0DD" w14:textId="77777777" w:rsidTr="00560136">
        <w:tc>
          <w:tcPr>
            <w:tcW w:w="880" w:type="dxa"/>
          </w:tcPr>
          <w:p w14:paraId="7CD0A0D8" w14:textId="77777777" w:rsidR="002C0916" w:rsidRDefault="00D31B6C" w:rsidP="009728E4">
            <w:r>
              <w:t>0.22.0</w:t>
            </w:r>
          </w:p>
        </w:tc>
        <w:tc>
          <w:tcPr>
            <w:tcW w:w="1559" w:type="dxa"/>
          </w:tcPr>
          <w:p w14:paraId="7CD0A0D9" w14:textId="77777777" w:rsidR="002C0916" w:rsidRDefault="00D31B6C" w:rsidP="009728E4">
            <w:r>
              <w:t>Sep 28, 2015</w:t>
            </w:r>
          </w:p>
        </w:tc>
        <w:tc>
          <w:tcPr>
            <w:tcW w:w="1276" w:type="dxa"/>
          </w:tcPr>
          <w:p w14:paraId="7CD0A0DA" w14:textId="77777777" w:rsidR="002C0916" w:rsidRDefault="00D31B6C" w:rsidP="009728E4">
            <w:r>
              <w:t>R. Rafiq</w:t>
            </w:r>
          </w:p>
        </w:tc>
        <w:tc>
          <w:tcPr>
            <w:tcW w:w="5521" w:type="dxa"/>
          </w:tcPr>
          <w:p w14:paraId="7CD0A0DB" w14:textId="77777777" w:rsidR="002C0916" w:rsidRDefault="002C0916" w:rsidP="00052AD4">
            <w:pPr>
              <w:pStyle w:val="BulletCompressed"/>
            </w:pPr>
            <w:r>
              <w:t>Updated the Framework service layer, Consumers and Providers to handle Service Paths.</w:t>
            </w:r>
          </w:p>
          <w:p w14:paraId="7CD0A0DC" w14:textId="77777777" w:rsidR="002C0916" w:rsidRDefault="002C0916" w:rsidP="00052AD4">
            <w:pPr>
              <w:pStyle w:val="BulletCompressed"/>
            </w:pPr>
            <w:r>
              <w:t>Updated (AU) demo projects to demonstrate Service Path usage.</w:t>
            </w:r>
          </w:p>
        </w:tc>
      </w:tr>
      <w:tr w:rsidR="009728E4" w14:paraId="7CD0A0E6" w14:textId="77777777" w:rsidTr="00560136">
        <w:tc>
          <w:tcPr>
            <w:tcW w:w="880" w:type="dxa"/>
          </w:tcPr>
          <w:p w14:paraId="7CD0A0DE" w14:textId="77777777" w:rsidR="009728E4" w:rsidRDefault="00D31B6C" w:rsidP="009728E4">
            <w:r>
              <w:t>1.0.0</w:t>
            </w:r>
          </w:p>
        </w:tc>
        <w:tc>
          <w:tcPr>
            <w:tcW w:w="1559" w:type="dxa"/>
          </w:tcPr>
          <w:p w14:paraId="7CD0A0DF" w14:textId="77777777" w:rsidR="009728E4" w:rsidRDefault="00D31B6C" w:rsidP="009728E4">
            <w:r>
              <w:t>Jan 17, 2016</w:t>
            </w:r>
          </w:p>
        </w:tc>
        <w:tc>
          <w:tcPr>
            <w:tcW w:w="1276" w:type="dxa"/>
          </w:tcPr>
          <w:p w14:paraId="7CD0A0E0" w14:textId="77777777" w:rsidR="009728E4" w:rsidRDefault="00D31B6C" w:rsidP="009728E4">
            <w:r>
              <w:t>R. Rafiq</w:t>
            </w:r>
          </w:p>
        </w:tc>
        <w:tc>
          <w:tcPr>
            <w:tcW w:w="5521" w:type="dxa"/>
          </w:tcPr>
          <w:p w14:paraId="7CD0A0E1" w14:textId="77777777" w:rsidR="009728E4" w:rsidRDefault="009728E4" w:rsidP="00052AD4">
            <w:pPr>
              <w:pStyle w:val="BulletCompressed"/>
            </w:pPr>
            <w:r>
              <w:t>Redesigned Consumer implementation to handle multiple object operations.</w:t>
            </w:r>
          </w:p>
          <w:p w14:paraId="7CD0A0E2" w14:textId="77777777" w:rsidR="009728E4" w:rsidRDefault="009728E4" w:rsidP="00052AD4">
            <w:pPr>
              <w:pStyle w:val="BulletCompressed"/>
            </w:pPr>
            <w:r>
              <w:t>Redesigned Provider implementation to handle multiple object operations.</w:t>
            </w:r>
          </w:p>
          <w:p w14:paraId="7CD0A0E3" w14:textId="30C4F57F" w:rsidR="009728E4" w:rsidRDefault="009728E4" w:rsidP="00052AD4">
            <w:pPr>
              <w:pStyle w:val="BulletCompressed"/>
            </w:pPr>
            <w:r>
              <w:t>Updated AU and US demo projects to reflect mu</w:t>
            </w:r>
            <w:r w:rsidR="00CA15D3">
              <w:t>l</w:t>
            </w:r>
            <w:r>
              <w:t>tiple object operations.</w:t>
            </w:r>
          </w:p>
          <w:p w14:paraId="7CD0A0E4" w14:textId="77777777" w:rsidR="009728E4" w:rsidRDefault="009728E4" w:rsidP="00052AD4">
            <w:pPr>
              <w:pStyle w:val="BulletCompressed"/>
            </w:pPr>
            <w:r>
              <w:t>Updated documentation to reflect changes.</w:t>
            </w:r>
          </w:p>
          <w:p w14:paraId="7CD0A0E5" w14:textId="77777777" w:rsidR="009728E4" w:rsidRDefault="009728E4" w:rsidP="00052AD4">
            <w:pPr>
              <w:pStyle w:val="BulletCompressed"/>
            </w:pPr>
            <w:r>
              <w:t xml:space="preserve">Fixed issue with </w:t>
            </w:r>
            <w:proofErr w:type="spellStart"/>
            <w:r>
              <w:t>mustUseAdvisory</w:t>
            </w:r>
            <w:proofErr w:type="spellEnd"/>
            <w:r>
              <w:t xml:space="preserve"> implementation.</w:t>
            </w:r>
          </w:p>
        </w:tc>
      </w:tr>
      <w:tr w:rsidR="009728E4" w14:paraId="7CD0A0EF" w14:textId="77777777" w:rsidTr="00560136">
        <w:tc>
          <w:tcPr>
            <w:tcW w:w="880" w:type="dxa"/>
          </w:tcPr>
          <w:p w14:paraId="7CD0A0E7" w14:textId="77777777" w:rsidR="009728E4" w:rsidRDefault="00D31B6C" w:rsidP="009728E4">
            <w:r>
              <w:t>1.1.0</w:t>
            </w:r>
          </w:p>
        </w:tc>
        <w:tc>
          <w:tcPr>
            <w:tcW w:w="1559" w:type="dxa"/>
          </w:tcPr>
          <w:p w14:paraId="7CD0A0E8" w14:textId="77777777" w:rsidR="009728E4" w:rsidRDefault="00D31B6C" w:rsidP="009728E4">
            <w:r>
              <w:t>Jan 29, 2016</w:t>
            </w:r>
          </w:p>
        </w:tc>
        <w:tc>
          <w:tcPr>
            <w:tcW w:w="1276" w:type="dxa"/>
          </w:tcPr>
          <w:p w14:paraId="7CD0A0E9" w14:textId="77777777" w:rsidR="009728E4" w:rsidRDefault="00D31B6C" w:rsidP="009728E4">
            <w:r>
              <w:t>R. Rafiq</w:t>
            </w:r>
          </w:p>
        </w:tc>
        <w:tc>
          <w:tcPr>
            <w:tcW w:w="5521" w:type="dxa"/>
          </w:tcPr>
          <w:p w14:paraId="7CD0A0EA" w14:textId="77777777" w:rsidR="002C0916" w:rsidRDefault="002C0916" w:rsidP="00052AD4">
            <w:pPr>
              <w:pStyle w:val="BulletCompressed"/>
            </w:pPr>
            <w:r>
              <w:t>Upgraded Web API to version 5.2.3 on all appropriate projects.</w:t>
            </w:r>
          </w:p>
          <w:p w14:paraId="7CD0A0EB" w14:textId="77777777" w:rsidR="002C0916" w:rsidRDefault="002C0916" w:rsidP="00052AD4">
            <w:pPr>
              <w:pStyle w:val="BulletCompressed"/>
            </w:pPr>
            <w:r>
              <w:t xml:space="preserve">Enhanced and configured the </w:t>
            </w:r>
            <w:proofErr w:type="spellStart"/>
            <w:r>
              <w:t>WebApi</w:t>
            </w:r>
            <w:proofErr w:type="spellEnd"/>
            <w:r>
              <w:t xml:space="preserve"> implementation to recognise Matrix Parameters.</w:t>
            </w:r>
          </w:p>
          <w:p w14:paraId="7CD0A0EC" w14:textId="77777777" w:rsidR="002C0916" w:rsidRDefault="002C0916" w:rsidP="00052AD4">
            <w:pPr>
              <w:pStyle w:val="BulletCompressed"/>
            </w:pPr>
            <w:r>
              <w:t>Updated Consumers to pass Zone and Context with all requests using Matrix Parameters.</w:t>
            </w:r>
          </w:p>
          <w:p w14:paraId="7CD0A0ED" w14:textId="77777777" w:rsidR="002C0916" w:rsidRDefault="002C0916" w:rsidP="00052AD4">
            <w:pPr>
              <w:pStyle w:val="BulletCompressed"/>
            </w:pPr>
            <w:r>
              <w:t>Updated Providers to handle receiving Zone and Context as Matrix Parameters.</w:t>
            </w:r>
          </w:p>
          <w:p w14:paraId="7CD0A0EE" w14:textId="77777777" w:rsidR="009728E4" w:rsidRDefault="002C0916" w:rsidP="00052AD4">
            <w:pPr>
              <w:pStyle w:val="BulletCompressed"/>
            </w:pPr>
            <w:r>
              <w:t>Updated AU and US demo projects to reflect the use of Matrix Parameters.</w:t>
            </w:r>
          </w:p>
        </w:tc>
      </w:tr>
      <w:tr w:rsidR="009728E4" w14:paraId="7CD0A0F6" w14:textId="77777777" w:rsidTr="00560136">
        <w:tc>
          <w:tcPr>
            <w:tcW w:w="880" w:type="dxa"/>
          </w:tcPr>
          <w:p w14:paraId="7CD0A0F0" w14:textId="77777777" w:rsidR="009728E4" w:rsidRDefault="00D31B6C" w:rsidP="009728E4">
            <w:r>
              <w:t>1.1.1</w:t>
            </w:r>
          </w:p>
        </w:tc>
        <w:tc>
          <w:tcPr>
            <w:tcW w:w="1559" w:type="dxa"/>
          </w:tcPr>
          <w:p w14:paraId="7CD0A0F1" w14:textId="77777777" w:rsidR="009728E4" w:rsidRDefault="00D31B6C" w:rsidP="009728E4">
            <w:r>
              <w:t>Feb 03, 2016</w:t>
            </w:r>
          </w:p>
        </w:tc>
        <w:tc>
          <w:tcPr>
            <w:tcW w:w="1276" w:type="dxa"/>
          </w:tcPr>
          <w:p w14:paraId="7CD0A0F2" w14:textId="77777777" w:rsidR="009728E4" w:rsidRDefault="00D31B6C" w:rsidP="009728E4">
            <w:r>
              <w:t>R. Rafiq</w:t>
            </w:r>
          </w:p>
        </w:tc>
        <w:tc>
          <w:tcPr>
            <w:tcW w:w="5521" w:type="dxa"/>
          </w:tcPr>
          <w:p w14:paraId="7CD0A0F3" w14:textId="77777777" w:rsidR="002C0916" w:rsidRDefault="002C0916" w:rsidP="00052AD4">
            <w:pPr>
              <w:pStyle w:val="BulletCompressed"/>
            </w:pPr>
            <w:r>
              <w:t>Added the SIF US 3.3 data model to the Sif3Specification Solution.</w:t>
            </w:r>
          </w:p>
          <w:p w14:paraId="7CD0A0F4" w14:textId="77777777" w:rsidR="002C0916" w:rsidRDefault="002C0916" w:rsidP="00052AD4">
            <w:pPr>
              <w:pStyle w:val="BulletCompressed"/>
            </w:pPr>
            <w:r>
              <w:t>Updated US demo projects to use SIF US 3.3 model objects.</w:t>
            </w:r>
          </w:p>
          <w:p w14:paraId="7CD0A0F5" w14:textId="77777777" w:rsidR="009728E4" w:rsidRDefault="002C0916" w:rsidP="00052AD4">
            <w:pPr>
              <w:pStyle w:val="BulletCompressed"/>
            </w:pPr>
            <w:r>
              <w:t>Added a Service Path exercise to the AU and US training exercises.</w:t>
            </w:r>
          </w:p>
        </w:tc>
      </w:tr>
      <w:tr w:rsidR="00D31B6C" w14:paraId="7CD0A0FB" w14:textId="77777777" w:rsidTr="00560136">
        <w:tc>
          <w:tcPr>
            <w:tcW w:w="880" w:type="dxa"/>
          </w:tcPr>
          <w:p w14:paraId="7CD0A0F7" w14:textId="77777777" w:rsidR="00D31B6C" w:rsidRDefault="00D31B6C" w:rsidP="00C06C65">
            <w:r>
              <w:t>1.1.2</w:t>
            </w:r>
          </w:p>
        </w:tc>
        <w:tc>
          <w:tcPr>
            <w:tcW w:w="1559" w:type="dxa"/>
          </w:tcPr>
          <w:p w14:paraId="7CD0A0F8" w14:textId="77777777" w:rsidR="00D31B6C" w:rsidRDefault="00D31B6C" w:rsidP="00C06C65">
            <w:r>
              <w:t>Feb 04, 2016</w:t>
            </w:r>
          </w:p>
        </w:tc>
        <w:tc>
          <w:tcPr>
            <w:tcW w:w="1276" w:type="dxa"/>
          </w:tcPr>
          <w:p w14:paraId="7CD0A0F9" w14:textId="77777777" w:rsidR="00D31B6C" w:rsidRDefault="00D31B6C" w:rsidP="00C06C65">
            <w:r>
              <w:t>R. Rafiq</w:t>
            </w:r>
          </w:p>
        </w:tc>
        <w:tc>
          <w:tcPr>
            <w:tcW w:w="5521" w:type="dxa"/>
          </w:tcPr>
          <w:p w14:paraId="7CD0A0FA" w14:textId="76A9E9F4" w:rsidR="00D31B6C" w:rsidRDefault="00D31B6C" w:rsidP="00C06C65">
            <w:pPr>
              <w:pStyle w:val="BulletCompressed"/>
            </w:pPr>
            <w:r>
              <w:t>Applied code change due to c</w:t>
            </w:r>
            <w:r w:rsidR="00560136">
              <w:t xml:space="preserve">ompiler error that occurs in VS </w:t>
            </w:r>
            <w:r>
              <w:t>2013 but not VS 2015.</w:t>
            </w:r>
          </w:p>
        </w:tc>
      </w:tr>
      <w:tr w:rsidR="00560136" w14:paraId="6827F757" w14:textId="77777777" w:rsidTr="00560136">
        <w:tc>
          <w:tcPr>
            <w:tcW w:w="880" w:type="dxa"/>
          </w:tcPr>
          <w:p w14:paraId="315FB66B" w14:textId="0D0CB8A9" w:rsidR="00560136" w:rsidRDefault="00560136" w:rsidP="009728E4">
            <w:r>
              <w:t>2.0.0</w:t>
            </w:r>
          </w:p>
        </w:tc>
        <w:tc>
          <w:tcPr>
            <w:tcW w:w="1559" w:type="dxa"/>
          </w:tcPr>
          <w:p w14:paraId="3FE603B5" w14:textId="7555BEC9" w:rsidR="00560136" w:rsidRDefault="00560136" w:rsidP="009728E4">
            <w:r>
              <w:t>May 24, 2016</w:t>
            </w:r>
          </w:p>
        </w:tc>
        <w:tc>
          <w:tcPr>
            <w:tcW w:w="1276" w:type="dxa"/>
          </w:tcPr>
          <w:p w14:paraId="7629129D" w14:textId="79436432" w:rsidR="00560136" w:rsidRDefault="00560136" w:rsidP="009728E4">
            <w:r>
              <w:t>R. Rafiq</w:t>
            </w:r>
          </w:p>
        </w:tc>
        <w:tc>
          <w:tcPr>
            <w:tcW w:w="5521" w:type="dxa"/>
          </w:tcPr>
          <w:p w14:paraId="688A0DA3" w14:textId="77777777" w:rsidR="00560136" w:rsidRDefault="00560136" w:rsidP="00052AD4">
            <w:pPr>
              <w:pStyle w:val="BulletCompressed"/>
            </w:pPr>
            <w:r>
              <w:t>Fix an issue regarding the definition of a default zone.</w:t>
            </w:r>
          </w:p>
          <w:p w14:paraId="4CA210A6" w14:textId="77777777" w:rsidR="00560136" w:rsidRDefault="00560136" w:rsidP="00052AD4">
            <w:pPr>
              <w:pStyle w:val="BulletCompressed"/>
            </w:pPr>
            <w:r>
              <w:t>Generate SIF AU 3.4 data model and incorporate into demo AU projects.</w:t>
            </w:r>
          </w:p>
          <w:p w14:paraId="3CBB3044" w14:textId="77777777" w:rsidR="00560136" w:rsidRDefault="00560136" w:rsidP="00052AD4">
            <w:pPr>
              <w:pStyle w:val="BulletCompressed"/>
            </w:pPr>
            <w:r>
              <w:t>Remove Visual Studio 2015 temporary files/directories from GitHub.</w:t>
            </w:r>
          </w:p>
          <w:p w14:paraId="1CE9AB7D" w14:textId="77777777" w:rsidR="00560136" w:rsidRDefault="00560136" w:rsidP="00052AD4">
            <w:pPr>
              <w:pStyle w:val="BulletCompressed"/>
            </w:pPr>
            <w:proofErr w:type="spellStart"/>
            <w:r>
              <w:t>Enchance</w:t>
            </w:r>
            <w:proofErr w:type="spellEnd"/>
            <w:r>
              <w:t xml:space="preserve"> AU demo projects to incorporate extended elements to </w:t>
            </w:r>
            <w:proofErr w:type="spellStart"/>
            <w:r>
              <w:t>StudentPersonal</w:t>
            </w:r>
            <w:proofErr w:type="spellEnd"/>
            <w:r>
              <w:t>.</w:t>
            </w:r>
          </w:p>
          <w:p w14:paraId="3F9E2FE7" w14:textId="77777777" w:rsidR="00560136" w:rsidRDefault="00560136" w:rsidP="00052AD4">
            <w:pPr>
              <w:pStyle w:val="BulletCompressed"/>
            </w:pPr>
            <w:r>
              <w:lastRenderedPageBreak/>
              <w:t>Expose exception classes by making them public.</w:t>
            </w:r>
          </w:p>
          <w:p w14:paraId="2833C779" w14:textId="77777777" w:rsidR="00560136" w:rsidRDefault="00560136" w:rsidP="00052AD4">
            <w:pPr>
              <w:pStyle w:val="BulletCompressed"/>
            </w:pPr>
            <w:r>
              <w:t>Remove redundant local database files.</w:t>
            </w:r>
          </w:p>
          <w:p w14:paraId="20BC0567" w14:textId="041EB068" w:rsidR="00560136" w:rsidRDefault="00560136" w:rsidP="00052AD4">
            <w:pPr>
              <w:pStyle w:val="BulletCompressed"/>
            </w:pPr>
            <w:r>
              <w:t>Minor code updates.</w:t>
            </w:r>
          </w:p>
        </w:tc>
      </w:tr>
      <w:tr w:rsidR="009728E4" w14:paraId="7CD0A105" w14:textId="77777777" w:rsidTr="00560136">
        <w:tc>
          <w:tcPr>
            <w:tcW w:w="880" w:type="dxa"/>
          </w:tcPr>
          <w:p w14:paraId="7CD0A0FC" w14:textId="04F28E61" w:rsidR="009728E4" w:rsidRDefault="00560136" w:rsidP="009728E4">
            <w:r>
              <w:lastRenderedPageBreak/>
              <w:t>3.0.0</w:t>
            </w:r>
          </w:p>
        </w:tc>
        <w:tc>
          <w:tcPr>
            <w:tcW w:w="1559" w:type="dxa"/>
          </w:tcPr>
          <w:p w14:paraId="7CD0A0FD" w14:textId="02255B45" w:rsidR="009728E4" w:rsidRDefault="00560136" w:rsidP="009728E4">
            <w:r>
              <w:t>Jul 19</w:t>
            </w:r>
            <w:r w:rsidR="00D31B6C">
              <w:t>, 2016</w:t>
            </w:r>
          </w:p>
        </w:tc>
        <w:tc>
          <w:tcPr>
            <w:tcW w:w="1276" w:type="dxa"/>
          </w:tcPr>
          <w:p w14:paraId="7CD0A0FE" w14:textId="0F0AD052" w:rsidR="009728E4" w:rsidRDefault="00CA15D3" w:rsidP="009728E4">
            <w:proofErr w:type="spellStart"/>
            <w:r>
              <w:t>ZiNET</w:t>
            </w:r>
            <w:proofErr w:type="spellEnd"/>
            <w:r w:rsidR="00D31B6C">
              <w:t xml:space="preserve"> Data Solutions Limited</w:t>
            </w:r>
          </w:p>
        </w:tc>
        <w:tc>
          <w:tcPr>
            <w:tcW w:w="5521" w:type="dxa"/>
          </w:tcPr>
          <w:p w14:paraId="7CD0A0FF" w14:textId="77777777" w:rsidR="00D31B6C" w:rsidRDefault="00D31B6C" w:rsidP="00052AD4">
            <w:pPr>
              <w:pStyle w:val="BulletCompressed"/>
            </w:pPr>
            <w:r>
              <w:t>Extend to support UK data model 2.0</w:t>
            </w:r>
          </w:p>
          <w:p w14:paraId="7CD0A100" w14:textId="77777777" w:rsidR="009728E4" w:rsidRDefault="00D31B6C" w:rsidP="00052AD4">
            <w:pPr>
              <w:pStyle w:val="BulletCompressed"/>
            </w:pPr>
            <w:r>
              <w:t>Implement UK demo provider/consumer projects</w:t>
            </w:r>
          </w:p>
          <w:p w14:paraId="7CD0A101" w14:textId="77777777" w:rsidR="00D31B6C" w:rsidRDefault="00D31B6C" w:rsidP="00052AD4">
            <w:pPr>
              <w:pStyle w:val="BulletCompressed"/>
            </w:pPr>
            <w:r>
              <w:t>Implemented Functional Services</w:t>
            </w:r>
          </w:p>
          <w:p w14:paraId="7CD0A102" w14:textId="77777777" w:rsidR="00D31B6C" w:rsidRDefault="00D31B6C" w:rsidP="00052AD4">
            <w:pPr>
              <w:pStyle w:val="BulletCompressed"/>
            </w:pPr>
            <w:r>
              <w:t>Provide demo of functional services in the UK demo projects</w:t>
            </w:r>
          </w:p>
          <w:p w14:paraId="7CD0A103" w14:textId="77777777" w:rsidR="00D31B6C" w:rsidRDefault="00D31B6C" w:rsidP="00052AD4">
            <w:pPr>
              <w:pStyle w:val="BulletCompressed"/>
            </w:pPr>
            <w:r>
              <w:t>Revised the scripts to facilitate easier development and demo execution</w:t>
            </w:r>
          </w:p>
          <w:p w14:paraId="7CD0A104" w14:textId="77777777" w:rsidR="00D31B6C" w:rsidRDefault="00512287" w:rsidP="00052AD4">
            <w:pPr>
              <w:pStyle w:val="BulletCompressed"/>
            </w:pPr>
            <w:r>
              <w:t>Updated documentation to include functional services</w:t>
            </w:r>
          </w:p>
        </w:tc>
      </w:tr>
    </w:tbl>
    <w:p w14:paraId="7CD0A106" w14:textId="77777777" w:rsidR="009728E4" w:rsidRPr="001F6FCB" w:rsidRDefault="009728E4" w:rsidP="00052AD4">
      <w:pPr>
        <w:pStyle w:val="BodyText"/>
      </w:pPr>
    </w:p>
    <w:p w14:paraId="7CD0A107" w14:textId="77777777" w:rsidR="009D6A22" w:rsidRDefault="00CB5F25" w:rsidP="00052AD4">
      <w:pPr>
        <w:pStyle w:val="Heading1"/>
      </w:pPr>
      <w:bookmarkStart w:id="13" w:name="_Ref450642738"/>
      <w:bookmarkStart w:id="14" w:name="_Toc456685348"/>
      <w:r>
        <w:t>Configuring an Environment</w:t>
      </w:r>
      <w:bookmarkEnd w:id="13"/>
      <w:bookmarkEnd w:id="14"/>
    </w:p>
    <w:p w14:paraId="7CD0A108" w14:textId="77777777" w:rsidR="009D6A22" w:rsidRDefault="00CB5F25" w:rsidP="00052AD4">
      <w:pPr>
        <w:pStyle w:val="BodyText"/>
      </w:pPr>
      <w:r>
        <w:t>Before a Service Consumer and Object Service Provider can interact, an Environment must be created to manage the session information between them. Once an Environment has been defined, then the Service Consumer and Object Service Provider are able to register to that Environment. This registration is managed by an Environment Provider.</w:t>
      </w:r>
    </w:p>
    <w:p w14:paraId="7CD0A109" w14:textId="77777777" w:rsidR="001D598A" w:rsidRDefault="00EB77D7" w:rsidP="00052AD4">
      <w:pPr>
        <w:pStyle w:val="BodyText"/>
      </w:pPr>
      <w:r>
        <w:t>Environment definition generally falls under the domain of a SIF Administrator. However, c</w:t>
      </w:r>
      <w:r w:rsidR="00CB5F25">
        <w:t>reation of an initial Environment for this demo is performed</w:t>
      </w:r>
      <w:r w:rsidR="00EF0768">
        <w:t xml:space="preserve"> by running </w:t>
      </w:r>
      <w:r w:rsidR="001D598A">
        <w:t>one of the following scripts</w:t>
      </w:r>
    </w:p>
    <w:p w14:paraId="7CD0A10A" w14:textId="77777777" w:rsidR="001D598A" w:rsidRDefault="00EF0768" w:rsidP="00052AD4">
      <w:pPr>
        <w:pStyle w:val="Bullet1"/>
      </w:pPr>
      <w:r w:rsidRPr="00EF0768">
        <w:t>Scripts\BAT\Demo execution\Demo</w:t>
      </w:r>
      <w:r w:rsidR="001474F8">
        <w:t>Au</w:t>
      </w:r>
      <w:r w:rsidRPr="00EF0768">
        <w:t>Setup.bat</w:t>
      </w:r>
    </w:p>
    <w:p w14:paraId="7CD0A10B" w14:textId="77777777" w:rsidR="00281956" w:rsidRDefault="00281956" w:rsidP="00052AD4">
      <w:pPr>
        <w:pStyle w:val="Bullet1"/>
      </w:pPr>
      <w:r w:rsidRPr="00EF0768">
        <w:t>Scripts\BAT\Demo execution\Demo</w:t>
      </w:r>
      <w:r>
        <w:t>Uk</w:t>
      </w:r>
      <w:r w:rsidRPr="00EF0768">
        <w:t>Setup.bat</w:t>
      </w:r>
    </w:p>
    <w:p w14:paraId="7CD0A10C" w14:textId="77777777" w:rsidR="001D598A" w:rsidRDefault="001474F8" w:rsidP="00052AD4">
      <w:pPr>
        <w:pStyle w:val="Bullet1"/>
      </w:pPr>
      <w:r w:rsidRPr="00EF0768">
        <w:t>Scripts\BAT\Demo execution\Demo</w:t>
      </w:r>
      <w:r>
        <w:t>Us</w:t>
      </w:r>
      <w:r w:rsidRPr="00EF0768">
        <w:t>Setup.bat</w:t>
      </w:r>
    </w:p>
    <w:p w14:paraId="7CD0A10D" w14:textId="77777777" w:rsidR="004243A3" w:rsidRDefault="00ED456E" w:rsidP="00052AD4">
      <w:pPr>
        <w:pStyle w:val="BodyText"/>
      </w:pPr>
      <w:r>
        <w:t>Th</w:t>
      </w:r>
      <w:r w:rsidR="00FC0DD9">
        <w:t>ese</w:t>
      </w:r>
      <w:r>
        <w:t xml:space="preserve"> script</w:t>
      </w:r>
      <w:r w:rsidR="00FC0DD9">
        <w:t>s</w:t>
      </w:r>
      <w:r w:rsidR="00EF0768">
        <w:t xml:space="preserve"> use the </w:t>
      </w:r>
      <w:proofErr w:type="spellStart"/>
      <w:proofErr w:type="gramStart"/>
      <w:r w:rsidR="00EF0768">
        <w:t>Sif.Framework.Demo.Setup</w:t>
      </w:r>
      <w:proofErr w:type="spellEnd"/>
      <w:proofErr w:type="gramEnd"/>
      <w:r w:rsidR="00EF0768">
        <w:t xml:space="preserve"> project to create and populate </w:t>
      </w:r>
      <w:r w:rsidR="00FC0DD9">
        <w:t>a</w:t>
      </w:r>
      <w:r w:rsidR="00EF0768">
        <w:t xml:space="preserve"> demo database with an initial Environment definition. By default, the database used can be found under the </w:t>
      </w:r>
      <w:r w:rsidR="00EF0768" w:rsidRPr="00EF0768">
        <w:rPr>
          <w:i/>
        </w:rPr>
        <w:t>Data\Databases\SQLite</w:t>
      </w:r>
      <w:r w:rsidR="00EF0768">
        <w:t xml:space="preserve"> directory. A</w:t>
      </w:r>
      <w:r w:rsidR="00783F50">
        <w:t>n SQLite database is used so that</w:t>
      </w:r>
      <w:r w:rsidR="00EF0768">
        <w:t xml:space="preserve"> no configuration changes are required to be able to run this demo out of the box.</w:t>
      </w:r>
    </w:p>
    <w:p w14:paraId="7CD0A10E" w14:textId="77777777" w:rsidR="004243A3" w:rsidRDefault="002E2C03" w:rsidP="00052AD4">
      <w:pPr>
        <w:pStyle w:val="BodyText"/>
      </w:pPr>
      <w:r w:rsidRPr="00052AD4">
        <w:rPr>
          <w:b/>
        </w:rPr>
        <w:t>NOTE:</w:t>
      </w:r>
      <w:r>
        <w:t xml:space="preserve"> Before running the scripts mentioned above, the </w:t>
      </w:r>
      <w:proofErr w:type="spellStart"/>
      <w:proofErr w:type="gramStart"/>
      <w:r>
        <w:t>Sif.Framework.Demo.Setup</w:t>
      </w:r>
      <w:proofErr w:type="spellEnd"/>
      <w:proofErr w:type="gramEnd"/>
      <w:r>
        <w:t xml:space="preserve"> project </w:t>
      </w:r>
      <w:r w:rsidR="001D598A">
        <w:t xml:space="preserve">needs </w:t>
      </w:r>
      <w:r>
        <w:t>to be built</w:t>
      </w:r>
      <w:r w:rsidR="001D598A">
        <w:t xml:space="preserve"> </w:t>
      </w:r>
      <w:r w:rsidR="004243A3">
        <w:t>for you system</w:t>
      </w:r>
      <w:r w:rsidR="00440083">
        <w:t>. This can be done within Visual Studio or headless</w:t>
      </w:r>
      <w:r w:rsidR="004243A3">
        <w:t xml:space="preserve"> by </w:t>
      </w:r>
      <w:r w:rsidR="001D598A">
        <w:t>running</w:t>
      </w:r>
      <w:r w:rsidR="001D598A" w:rsidRPr="001D598A">
        <w:rPr>
          <w:i/>
        </w:rPr>
        <w:t xml:space="preserve"> </w:t>
      </w:r>
      <w:r w:rsidR="001D598A">
        <w:rPr>
          <w:i/>
        </w:rPr>
        <w:t>Scripts\BAT\Code Generation</w:t>
      </w:r>
      <w:r w:rsidR="001D598A" w:rsidRPr="00EF0768">
        <w:rPr>
          <w:i/>
        </w:rPr>
        <w:t>\</w:t>
      </w:r>
      <w:r w:rsidR="001D598A">
        <w:rPr>
          <w:i/>
        </w:rPr>
        <w:t>CompileDemos</w:t>
      </w:r>
      <w:r w:rsidR="001D598A" w:rsidRPr="00EF0768">
        <w:rPr>
          <w:i/>
        </w:rPr>
        <w:t>.bat</w:t>
      </w:r>
      <w:r w:rsidR="00440083">
        <w:t xml:space="preserve"> </w:t>
      </w:r>
      <w:r w:rsidR="00440083">
        <w:rPr>
          <w:rStyle w:val="FootnoteReference"/>
        </w:rPr>
        <w:footnoteReference w:id="1"/>
      </w:r>
    </w:p>
    <w:p w14:paraId="7CD0A10F" w14:textId="77777777" w:rsidR="00C237A9" w:rsidRDefault="00C237A9" w:rsidP="00052AD4">
      <w:pPr>
        <w:pStyle w:val="BodyText"/>
      </w:pPr>
      <w:r>
        <w:t xml:space="preserve">All mandatory information associated with the applications (e.g. </w:t>
      </w:r>
      <w:proofErr w:type="spellStart"/>
      <w:r>
        <w:t>applicationKey</w:t>
      </w:r>
      <w:proofErr w:type="spellEnd"/>
      <w:r>
        <w:t xml:space="preserve">, </w:t>
      </w:r>
      <w:proofErr w:type="spellStart"/>
      <w:r>
        <w:t>sharedSecret</w:t>
      </w:r>
      <w:proofErr w:type="spellEnd"/>
      <w:r>
        <w:t>) have been predefined for th</w:t>
      </w:r>
      <w:r w:rsidR="00FC0DD9">
        <w:t>ese</w:t>
      </w:r>
      <w:r>
        <w:t xml:space="preserve"> demo</w:t>
      </w:r>
      <w:r w:rsidR="00FC0DD9">
        <w:t>s</w:t>
      </w:r>
      <w:r>
        <w:t>.</w:t>
      </w:r>
    </w:p>
    <w:p w14:paraId="7CD0A110" w14:textId="77777777" w:rsidR="00EF0768" w:rsidRDefault="00EF0768" w:rsidP="00052AD4">
      <w:pPr>
        <w:pStyle w:val="BodyText"/>
      </w:pPr>
      <w:r>
        <w:t xml:space="preserve">If this demo needs to be run against a different database, then the </w:t>
      </w:r>
      <w:r w:rsidR="00D72C4E">
        <w:t>SifFramework.cfg.xml file</w:t>
      </w:r>
      <w:r>
        <w:t xml:space="preserve"> (in all demo projects) need</w:t>
      </w:r>
      <w:r w:rsidR="00D72C4E">
        <w:t>s</w:t>
      </w:r>
      <w:r>
        <w:t xml:space="preserve"> to be updated accordingly.</w:t>
      </w:r>
    </w:p>
    <w:p w14:paraId="7CD0A111" w14:textId="77777777" w:rsidR="009D6A22" w:rsidRDefault="00652038" w:rsidP="00052AD4">
      <w:pPr>
        <w:pStyle w:val="Heading1"/>
      </w:pPr>
      <w:bookmarkStart w:id="15" w:name="_Toc456685349"/>
      <w:r>
        <w:t>Starting the services</w:t>
      </w:r>
      <w:bookmarkEnd w:id="15"/>
    </w:p>
    <w:p w14:paraId="7CD0A112" w14:textId="77777777" w:rsidR="009D6A22" w:rsidRDefault="00984216" w:rsidP="00052AD4">
      <w:pPr>
        <w:pStyle w:val="BodyText"/>
      </w:pPr>
      <w:r>
        <w:t>T</w:t>
      </w:r>
      <w:r w:rsidR="008335EF">
        <w:t>h</w:t>
      </w:r>
      <w:r w:rsidR="005808BA">
        <w:t>ese</w:t>
      </w:r>
      <w:r w:rsidR="008335EF">
        <w:t xml:space="preserve"> demo</w:t>
      </w:r>
      <w:r w:rsidR="005808BA">
        <w:t>s</w:t>
      </w:r>
      <w:r w:rsidR="008335EF">
        <w:t xml:space="preserve"> </w:t>
      </w:r>
      <w:r w:rsidR="005808BA">
        <w:t>are</w:t>
      </w:r>
      <w:r w:rsidR="008335EF">
        <w:t xml:space="preserve"> made up of 3 components; a consumer of data, a provider of data and an Environment Provider</w:t>
      </w:r>
      <w:r w:rsidR="009D6A22">
        <w:t>.</w:t>
      </w:r>
      <w:r w:rsidR="008335EF">
        <w:t xml:space="preserve"> The consumer is a standalone application, whereas both providers are </w:t>
      </w:r>
      <w:r w:rsidR="00D2460A">
        <w:t xml:space="preserve">Web API services that </w:t>
      </w:r>
      <w:r w:rsidR="006B79BB">
        <w:t>require</w:t>
      </w:r>
      <w:r w:rsidR="00D2460A">
        <w:t xml:space="preserve"> IIS.</w:t>
      </w:r>
    </w:p>
    <w:p w14:paraId="7CD0A113" w14:textId="77777777" w:rsidR="00ED456E" w:rsidRDefault="00D2460A" w:rsidP="00052AD4">
      <w:pPr>
        <w:pStyle w:val="BodyText"/>
      </w:pPr>
      <w:r>
        <w:lastRenderedPageBreak/>
        <w:t xml:space="preserve">For </w:t>
      </w:r>
      <w:r w:rsidR="005808BA">
        <w:t>these</w:t>
      </w:r>
      <w:r>
        <w:t xml:space="preserve"> demo</w:t>
      </w:r>
      <w:r w:rsidR="005808BA">
        <w:t>s</w:t>
      </w:r>
      <w:r>
        <w:t xml:space="preserve">, the providers </w:t>
      </w:r>
      <w:r w:rsidR="00ED456E">
        <w:t>are</w:t>
      </w:r>
      <w:r>
        <w:t xml:space="preserve"> run using IIS Express </w:t>
      </w:r>
      <w:r w:rsidR="00EA2FB9">
        <w:t>from within Visual Studio 2015</w:t>
      </w:r>
      <w:r w:rsidR="00ED456E">
        <w:t>.</w:t>
      </w:r>
    </w:p>
    <w:p w14:paraId="7CD0A114" w14:textId="77777777" w:rsidR="00ED456E" w:rsidRDefault="00ED456E" w:rsidP="00052AD4">
      <w:pPr>
        <w:pStyle w:val="Heading2"/>
      </w:pPr>
      <w:bookmarkStart w:id="16" w:name="_Toc456685350"/>
      <w:r>
        <w:t>Starting the Environment Provider</w:t>
      </w:r>
      <w:bookmarkEnd w:id="16"/>
    </w:p>
    <w:p w14:paraId="7CD0A115" w14:textId="77777777" w:rsidR="001D598A" w:rsidRDefault="001D598A" w:rsidP="00052AD4">
      <w:pPr>
        <w:pStyle w:val="BodyText"/>
      </w:pPr>
      <w:r>
        <w:t>The Environment Provider can be launched from Visual Studio or via a script.</w:t>
      </w:r>
    </w:p>
    <w:p w14:paraId="7CD0A116" w14:textId="77777777" w:rsidR="001D598A" w:rsidRPr="004243A3" w:rsidRDefault="001D598A" w:rsidP="00052AD4">
      <w:pPr>
        <w:pStyle w:val="Heading3"/>
      </w:pPr>
      <w:bookmarkStart w:id="17" w:name="_Toc456685351"/>
      <w:r w:rsidRPr="004243A3">
        <w:t>Via Script</w:t>
      </w:r>
      <w:bookmarkEnd w:id="17"/>
    </w:p>
    <w:p w14:paraId="7CD0A117" w14:textId="77777777" w:rsidR="001D598A" w:rsidRDefault="001D598A" w:rsidP="00052AD4">
      <w:pPr>
        <w:pStyle w:val="BodyText"/>
      </w:pPr>
      <w:r>
        <w:t>The environment provider can be started by run</w:t>
      </w:r>
      <w:r w:rsidR="00A25C51">
        <w:t>ning</w:t>
      </w:r>
      <w:r>
        <w:t xml:space="preserve"> </w:t>
      </w:r>
      <w:r w:rsidR="00C06C65">
        <w:rPr>
          <w:i/>
        </w:rPr>
        <w:t>Scripts\BAT\Demo execution\</w:t>
      </w:r>
      <w:r>
        <w:rPr>
          <w:i/>
        </w:rPr>
        <w:t>Enviroment</w:t>
      </w:r>
      <w:r w:rsidR="00C06C65">
        <w:rPr>
          <w:i/>
        </w:rPr>
        <w:t>Provider</w:t>
      </w:r>
      <w:r w:rsidRPr="00EF0768">
        <w:rPr>
          <w:i/>
        </w:rPr>
        <w:t>.bat</w:t>
      </w:r>
    </w:p>
    <w:p w14:paraId="7CD0A118" w14:textId="77777777" w:rsidR="001D598A" w:rsidRPr="004243A3" w:rsidRDefault="001D598A" w:rsidP="00052AD4">
      <w:pPr>
        <w:pStyle w:val="Heading3"/>
      </w:pPr>
      <w:bookmarkStart w:id="18" w:name="_Toc456685352"/>
      <w:r w:rsidRPr="004243A3">
        <w:t>Via Visual Studio</w:t>
      </w:r>
      <w:bookmarkEnd w:id="18"/>
    </w:p>
    <w:p w14:paraId="7CD0A119" w14:textId="77777777" w:rsidR="006B79BB" w:rsidRDefault="00D2460A" w:rsidP="00052AD4">
      <w:pPr>
        <w:pStyle w:val="BodyText"/>
      </w:pPr>
      <w:r>
        <w:t xml:space="preserve">To do so, load the Sif3Framework.sln </w:t>
      </w:r>
      <w:r w:rsidR="00ED456E">
        <w:t>Solution</w:t>
      </w:r>
      <w:r>
        <w:t xml:space="preserve"> into Visual Studio and simply run </w:t>
      </w:r>
      <w:r w:rsidR="00ED456E">
        <w:t>it</w:t>
      </w:r>
      <w:r>
        <w:t xml:space="preserve"> (by clicking on the Internet Explorer button </w:t>
      </w:r>
      <w:r w:rsidR="006B79BB">
        <w:t>shown below).</w:t>
      </w:r>
    </w:p>
    <w:p w14:paraId="7CD0A11A" w14:textId="77777777" w:rsidR="00D2460A" w:rsidRDefault="003F24AB" w:rsidP="00052AD4">
      <w:pPr>
        <w:pStyle w:val="BodyText"/>
      </w:pPr>
      <w:r>
        <w:t xml:space="preserve">        </w:t>
      </w:r>
      <w:r w:rsidR="001275AC">
        <w:rPr>
          <w:noProof/>
        </w:rPr>
        <w:drawing>
          <wp:inline distT="0" distB="0" distL="0" distR="0" wp14:anchorId="7CD0A259" wp14:editId="7CD0A25A">
            <wp:extent cx="869950" cy="171450"/>
            <wp:effectExtent l="0" t="0" r="0" b="0"/>
            <wp:docPr id="13" name="Picture 4" descr="Internet Explor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ternet Explorer butt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69950" cy="171450"/>
                    </a:xfrm>
                    <a:prstGeom prst="rect">
                      <a:avLst/>
                    </a:prstGeom>
                    <a:noFill/>
                    <a:ln>
                      <a:noFill/>
                    </a:ln>
                  </pic:spPr>
                </pic:pic>
              </a:graphicData>
            </a:graphic>
          </wp:inline>
        </w:drawing>
      </w:r>
    </w:p>
    <w:p w14:paraId="7CD0A11B" w14:textId="77777777" w:rsidR="00ED456E" w:rsidRDefault="00ED456E" w:rsidP="00052AD4">
      <w:pPr>
        <w:pStyle w:val="BodyText"/>
      </w:pPr>
      <w:r>
        <w:t xml:space="preserve">If the Internet Explorer button is not visible, it will be necessary to make the </w:t>
      </w:r>
      <w:proofErr w:type="spellStart"/>
      <w:proofErr w:type="gramStart"/>
      <w:r>
        <w:t>Sif.Framework.EnvironmentProvider</w:t>
      </w:r>
      <w:proofErr w:type="spellEnd"/>
      <w:proofErr w:type="gramEnd"/>
      <w:r>
        <w:t xml:space="preserve"> project of the Solution the single start-up project.</w:t>
      </w:r>
    </w:p>
    <w:p w14:paraId="7CD0A11C" w14:textId="77777777" w:rsidR="00AD1B2D" w:rsidRDefault="00ED456E" w:rsidP="00052AD4">
      <w:pPr>
        <w:pStyle w:val="BodyText"/>
      </w:pPr>
      <w:r>
        <w:t>The</w:t>
      </w:r>
      <w:r w:rsidR="006B79BB">
        <w:t xml:space="preserve"> </w:t>
      </w:r>
      <w:proofErr w:type="spellStart"/>
      <w:proofErr w:type="gramStart"/>
      <w:r w:rsidR="009D5EA0">
        <w:t>Sif.Framework.EnvironmentProvider</w:t>
      </w:r>
      <w:proofErr w:type="spellEnd"/>
      <w:proofErr w:type="gramEnd"/>
      <w:r w:rsidR="009D5EA0">
        <w:t xml:space="preserve"> </w:t>
      </w:r>
      <w:r>
        <w:t>project</w:t>
      </w:r>
      <w:r w:rsidR="006B79BB">
        <w:t xml:space="preserve"> has been configured to run in IIS</w:t>
      </w:r>
      <w:r>
        <w:t xml:space="preserve"> Express</w:t>
      </w:r>
      <w:r w:rsidR="006B79BB">
        <w:t xml:space="preserve"> on </w:t>
      </w:r>
      <w:r>
        <w:t>a particular port (as specified in the project properties)</w:t>
      </w:r>
      <w:r w:rsidR="006B79BB">
        <w:t>. Th</w:t>
      </w:r>
      <w:r>
        <w:t>is</w:t>
      </w:r>
      <w:r w:rsidR="005808BA">
        <w:t xml:space="preserve"> port</w:t>
      </w:r>
      <w:r w:rsidR="006B79BB">
        <w:t xml:space="preserve"> </w:t>
      </w:r>
      <w:r>
        <w:t>is</w:t>
      </w:r>
      <w:r w:rsidR="006B79BB">
        <w:t xml:space="preserve"> referenced in the Environment configured from the previous section.</w:t>
      </w:r>
    </w:p>
    <w:p w14:paraId="7CD0A11D" w14:textId="77777777" w:rsidR="00AD1B2D" w:rsidRDefault="00AD1B2D" w:rsidP="00052AD4">
      <w:pPr>
        <w:pStyle w:val="BodyText"/>
      </w:pPr>
      <w:r>
        <w:t>For the moment</w:t>
      </w:r>
      <w:r w:rsidR="00ED456E">
        <w:t>,</w:t>
      </w:r>
      <w:r>
        <w:t xml:space="preserve"> ignore the “HTTP Error 403.14 – Forbidden” message that appear</w:t>
      </w:r>
      <w:r w:rsidR="00ED456E">
        <w:t>s</w:t>
      </w:r>
      <w:r>
        <w:t xml:space="preserve"> in the </w:t>
      </w:r>
      <w:proofErr w:type="gramStart"/>
      <w:r>
        <w:t>pop</w:t>
      </w:r>
      <w:r w:rsidR="00ED456E">
        <w:t>ped up</w:t>
      </w:r>
      <w:proofErr w:type="gramEnd"/>
      <w:r w:rsidR="00ED456E">
        <w:t xml:space="preserve"> Internet Explorer window on start-up</w:t>
      </w:r>
      <w:r>
        <w:t xml:space="preserve">. As </w:t>
      </w:r>
      <w:r w:rsidR="00ED456E">
        <w:t>this is a Web API service</w:t>
      </w:r>
      <w:r>
        <w:t xml:space="preserve">, the fact that </w:t>
      </w:r>
      <w:r w:rsidR="00ED456E">
        <w:t>it</w:t>
      </w:r>
      <w:r>
        <w:t xml:space="preserve"> do</w:t>
      </w:r>
      <w:r w:rsidR="00ED456E">
        <w:t>es</w:t>
      </w:r>
      <w:r>
        <w:t xml:space="preserve"> not have a home page is not relevant for this demo.</w:t>
      </w:r>
    </w:p>
    <w:p w14:paraId="7CD0A11E" w14:textId="77777777" w:rsidR="00ED456E" w:rsidRDefault="00ED456E" w:rsidP="00052AD4">
      <w:pPr>
        <w:pStyle w:val="Heading2"/>
      </w:pPr>
      <w:bookmarkStart w:id="19" w:name="_Toc456685353"/>
      <w:r>
        <w:t xml:space="preserve">Starting the </w:t>
      </w:r>
      <w:r w:rsidR="005808BA">
        <w:t>Service</w:t>
      </w:r>
      <w:r>
        <w:t xml:space="preserve"> Provider</w:t>
      </w:r>
      <w:bookmarkEnd w:id="19"/>
    </w:p>
    <w:p w14:paraId="7CD0A11F" w14:textId="77777777" w:rsidR="001D598A" w:rsidRDefault="001D598A" w:rsidP="00052AD4">
      <w:pPr>
        <w:pStyle w:val="BodyText"/>
      </w:pPr>
      <w:r>
        <w:t>The Service Provider can be launched from Visual Studio or via a script.</w:t>
      </w:r>
    </w:p>
    <w:p w14:paraId="7CD0A120" w14:textId="77777777" w:rsidR="001D598A" w:rsidRPr="00091F0E" w:rsidRDefault="001D598A" w:rsidP="00052AD4">
      <w:pPr>
        <w:pStyle w:val="Heading3"/>
      </w:pPr>
      <w:bookmarkStart w:id="20" w:name="_Toc456685354"/>
      <w:r w:rsidRPr="00091F0E">
        <w:t>Via Script</w:t>
      </w:r>
      <w:bookmarkEnd w:id="20"/>
    </w:p>
    <w:p w14:paraId="7CD0A121" w14:textId="77777777" w:rsidR="001D598A" w:rsidRDefault="001D598A" w:rsidP="00052AD4">
      <w:pPr>
        <w:pStyle w:val="BodyText"/>
      </w:pPr>
      <w:r>
        <w:t>The service provider can be started by running one of the following scripts</w:t>
      </w:r>
      <w:r w:rsidR="004243A3">
        <w:t>:</w:t>
      </w:r>
    </w:p>
    <w:p w14:paraId="7CD0A122" w14:textId="77777777" w:rsidR="00440083" w:rsidRDefault="00440083" w:rsidP="00440083">
      <w:pPr>
        <w:pStyle w:val="Bullet1"/>
      </w:pPr>
      <w:r w:rsidRPr="00EF0768">
        <w:t>Scripts\BAT\Demo execution\Demo</w:t>
      </w:r>
      <w:r>
        <w:t>AuProvider</w:t>
      </w:r>
      <w:r w:rsidRPr="00EF0768">
        <w:t>.bat</w:t>
      </w:r>
    </w:p>
    <w:p w14:paraId="7CD0A123" w14:textId="77777777" w:rsidR="001D598A" w:rsidRPr="00052AD4" w:rsidRDefault="001D598A" w:rsidP="00052AD4">
      <w:pPr>
        <w:pStyle w:val="Bullet1"/>
      </w:pPr>
      <w:r w:rsidRPr="00EF0768">
        <w:t>Scripts\BAT\Demo execution\Demo</w:t>
      </w:r>
      <w:r>
        <w:t>UkProvider</w:t>
      </w:r>
      <w:r w:rsidRPr="00EF0768">
        <w:t>.bat</w:t>
      </w:r>
    </w:p>
    <w:p w14:paraId="7CD0A124" w14:textId="77777777" w:rsidR="001D598A" w:rsidRDefault="001D598A" w:rsidP="00052AD4">
      <w:pPr>
        <w:pStyle w:val="Bullet1"/>
      </w:pPr>
      <w:r w:rsidRPr="00EF0768">
        <w:t>Scripts\BAT\Demo execution\Demo</w:t>
      </w:r>
      <w:r>
        <w:t>UsProvider</w:t>
      </w:r>
      <w:r w:rsidRPr="00EF0768">
        <w:t>.bat</w:t>
      </w:r>
    </w:p>
    <w:p w14:paraId="7CD0A125" w14:textId="77777777" w:rsidR="001D598A" w:rsidRPr="004243A3" w:rsidRDefault="001D598A" w:rsidP="00052AD4">
      <w:pPr>
        <w:pStyle w:val="Heading3"/>
      </w:pPr>
      <w:bookmarkStart w:id="21" w:name="_Toc450659919"/>
      <w:bookmarkStart w:id="22" w:name="_Toc456685355"/>
      <w:bookmarkEnd w:id="21"/>
      <w:r w:rsidRPr="00091F0E">
        <w:t>Via Visual Studio</w:t>
      </w:r>
      <w:bookmarkEnd w:id="22"/>
    </w:p>
    <w:p w14:paraId="7CD0A126" w14:textId="77777777" w:rsidR="00ED456E" w:rsidRDefault="00ED456E" w:rsidP="00052AD4">
      <w:pPr>
        <w:pStyle w:val="BodyText"/>
      </w:pPr>
      <w:r>
        <w:t xml:space="preserve">To do so, load the Sif3FrameworkDemo.sln Solution into Visual Studio and simply run </w:t>
      </w:r>
      <w:r w:rsidR="00043D6E">
        <w:t>it</w:t>
      </w:r>
      <w:r>
        <w:t xml:space="preserve"> (by clicking on the Internet Explorer button shown below).</w:t>
      </w:r>
      <w:r w:rsidR="005808BA">
        <w:t xml:space="preserve"> By default, the </w:t>
      </w:r>
      <w:proofErr w:type="spellStart"/>
      <w:proofErr w:type="gramStart"/>
      <w:r w:rsidR="005808BA">
        <w:t>Sif.Framework.Demo.Au</w:t>
      </w:r>
      <w:proofErr w:type="gramEnd"/>
      <w:r w:rsidR="005808BA">
        <w:t>.Provider</w:t>
      </w:r>
      <w:proofErr w:type="spellEnd"/>
      <w:r w:rsidR="005808BA">
        <w:t xml:space="preserve"> has been configured as the start-up project. This can be changed if the US</w:t>
      </w:r>
      <w:r w:rsidR="00DA42C6">
        <w:t xml:space="preserve"> (</w:t>
      </w:r>
      <w:proofErr w:type="spellStart"/>
      <w:proofErr w:type="gramStart"/>
      <w:r w:rsidR="00DA42C6">
        <w:t>Sif.Framework.Demo.Us</w:t>
      </w:r>
      <w:proofErr w:type="gramEnd"/>
      <w:r w:rsidR="00DA42C6">
        <w:t>.Provider</w:t>
      </w:r>
      <w:proofErr w:type="spellEnd"/>
      <w:r w:rsidR="00DA42C6">
        <w:t>) or UK</w:t>
      </w:r>
      <w:r w:rsidR="005808BA">
        <w:t xml:space="preserve"> </w:t>
      </w:r>
      <w:r w:rsidR="00DA42C6">
        <w:t>(</w:t>
      </w:r>
      <w:proofErr w:type="spellStart"/>
      <w:r w:rsidR="00DA42C6">
        <w:t>Sif.Framework.Demo.Uk.Provider</w:t>
      </w:r>
      <w:proofErr w:type="spellEnd"/>
      <w:r w:rsidR="00DA42C6">
        <w:t xml:space="preserve">) </w:t>
      </w:r>
      <w:r w:rsidR="005808BA">
        <w:t>locale is to be used.</w:t>
      </w:r>
    </w:p>
    <w:p w14:paraId="7CD0A127" w14:textId="77777777" w:rsidR="00ED456E" w:rsidRDefault="00ED456E" w:rsidP="00052AD4">
      <w:pPr>
        <w:pStyle w:val="BodyText"/>
      </w:pPr>
      <w:r>
        <w:t xml:space="preserve">        </w:t>
      </w:r>
      <w:r w:rsidR="001275AC">
        <w:rPr>
          <w:noProof/>
        </w:rPr>
        <w:drawing>
          <wp:inline distT="0" distB="0" distL="0" distR="0" wp14:anchorId="7CD0A25B" wp14:editId="7CD0A25C">
            <wp:extent cx="869950" cy="171450"/>
            <wp:effectExtent l="0" t="0" r="0" b="0"/>
            <wp:docPr id="12" name="Picture 5" descr="Internet Explor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ternet Explorer butt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69950" cy="171450"/>
                    </a:xfrm>
                    <a:prstGeom prst="rect">
                      <a:avLst/>
                    </a:prstGeom>
                    <a:noFill/>
                    <a:ln>
                      <a:noFill/>
                    </a:ln>
                  </pic:spPr>
                </pic:pic>
              </a:graphicData>
            </a:graphic>
          </wp:inline>
        </w:drawing>
      </w:r>
    </w:p>
    <w:p w14:paraId="7CD0A128" w14:textId="77777777" w:rsidR="00ED456E" w:rsidRDefault="009D5EA0" w:rsidP="00052AD4">
      <w:pPr>
        <w:pStyle w:val="BodyText"/>
      </w:pPr>
      <w:r>
        <w:t xml:space="preserve">As with the </w:t>
      </w:r>
      <w:proofErr w:type="spellStart"/>
      <w:proofErr w:type="gramStart"/>
      <w:r>
        <w:t>Sif.Framework.EnvironmentProvider</w:t>
      </w:r>
      <w:proofErr w:type="spellEnd"/>
      <w:proofErr w:type="gramEnd"/>
      <w:r>
        <w:t xml:space="preserve">, the </w:t>
      </w:r>
      <w:proofErr w:type="spellStart"/>
      <w:r>
        <w:t>Sif.Framework.Demo.</w:t>
      </w:r>
      <w:r w:rsidR="005808BA">
        <w:t>Au.</w:t>
      </w:r>
      <w:r>
        <w:t>Provider</w:t>
      </w:r>
      <w:proofErr w:type="spellEnd"/>
      <w:r w:rsidR="00DA42C6">
        <w:t xml:space="preserve">, </w:t>
      </w:r>
      <w:proofErr w:type="spellStart"/>
      <w:r w:rsidR="00DA42C6">
        <w:t>Sif.Framework.Demo.Uk.Provider</w:t>
      </w:r>
      <w:proofErr w:type="spellEnd"/>
      <w:r>
        <w:t xml:space="preserve"> </w:t>
      </w:r>
      <w:r w:rsidR="005808BA">
        <w:t xml:space="preserve">and </w:t>
      </w:r>
      <w:proofErr w:type="spellStart"/>
      <w:r w:rsidR="005808BA">
        <w:t>Sif.Framework.Demo.Us.Provider</w:t>
      </w:r>
      <w:proofErr w:type="spellEnd"/>
      <w:r w:rsidR="005808BA">
        <w:t xml:space="preserve"> </w:t>
      </w:r>
      <w:r>
        <w:t>project</w:t>
      </w:r>
      <w:r w:rsidR="005808BA">
        <w:t>s</w:t>
      </w:r>
      <w:r>
        <w:t xml:space="preserve"> ha</w:t>
      </w:r>
      <w:r w:rsidR="005808BA">
        <w:t>ve</w:t>
      </w:r>
      <w:r>
        <w:t xml:space="preserve"> been configured to run in IIS on particular port</w:t>
      </w:r>
      <w:r w:rsidR="005808BA">
        <w:t>s</w:t>
      </w:r>
      <w:r>
        <w:t>.</w:t>
      </w:r>
    </w:p>
    <w:p w14:paraId="7CD0A129" w14:textId="77777777" w:rsidR="009D5EA0" w:rsidRDefault="009D5EA0" w:rsidP="00052AD4">
      <w:pPr>
        <w:pStyle w:val="Heading2"/>
      </w:pPr>
      <w:bookmarkStart w:id="23" w:name="_Toc456685356"/>
      <w:r>
        <w:lastRenderedPageBreak/>
        <w:t xml:space="preserve">Starting the </w:t>
      </w:r>
      <w:r w:rsidR="00DD1F95">
        <w:t>Service</w:t>
      </w:r>
      <w:r>
        <w:t xml:space="preserve"> Consumer</w:t>
      </w:r>
      <w:bookmarkEnd w:id="23"/>
    </w:p>
    <w:p w14:paraId="7CD0A12A" w14:textId="77777777" w:rsidR="004243A3" w:rsidRDefault="004243A3" w:rsidP="004243A3">
      <w:pPr>
        <w:pStyle w:val="BodyText"/>
      </w:pPr>
      <w:r>
        <w:t>The Service Provider can be launched from Visual Studio or via a script.</w:t>
      </w:r>
    </w:p>
    <w:p w14:paraId="7CD0A12B" w14:textId="77777777" w:rsidR="004243A3" w:rsidRPr="004243A3" w:rsidRDefault="004243A3">
      <w:pPr>
        <w:pStyle w:val="Heading3"/>
      </w:pPr>
      <w:bookmarkStart w:id="24" w:name="_Toc456685357"/>
      <w:r w:rsidRPr="00091F0E">
        <w:t>Via Script</w:t>
      </w:r>
      <w:bookmarkEnd w:id="24"/>
    </w:p>
    <w:p w14:paraId="7CD0A12C" w14:textId="02758A5F" w:rsidR="004243A3" w:rsidRDefault="00AD1B2D" w:rsidP="00052AD4">
      <w:pPr>
        <w:pStyle w:val="BodyText"/>
      </w:pPr>
      <w:r>
        <w:t xml:space="preserve">Once the providers have been successfully started, run </w:t>
      </w:r>
      <w:r w:rsidR="00DA42C6">
        <w:t xml:space="preserve">one of </w:t>
      </w:r>
      <w:r>
        <w:t xml:space="preserve">the </w:t>
      </w:r>
      <w:r w:rsidR="00DA42C6">
        <w:t>following scripts</w:t>
      </w:r>
      <w:r w:rsidR="004243A3">
        <w:t xml:space="preserve"> to start a </w:t>
      </w:r>
      <w:r w:rsidR="00CA15D3">
        <w:t>consumer</w:t>
      </w:r>
      <w:r w:rsidR="004243A3">
        <w:t>:</w:t>
      </w:r>
    </w:p>
    <w:p w14:paraId="7CD0A12D" w14:textId="77777777" w:rsidR="00440083" w:rsidRDefault="00AD1B2D" w:rsidP="00052AD4">
      <w:pPr>
        <w:pStyle w:val="Bullet1"/>
      </w:pPr>
      <w:r w:rsidRPr="00EF0768">
        <w:t>Scripts\BAT\Demo execution\Demo</w:t>
      </w:r>
      <w:r w:rsidR="001E0A9C">
        <w:t>Au</w:t>
      </w:r>
      <w:r>
        <w:t>Consumer</w:t>
      </w:r>
      <w:r w:rsidRPr="00EF0768">
        <w:t>.bat</w:t>
      </w:r>
    </w:p>
    <w:p w14:paraId="7CD0A12E" w14:textId="77777777" w:rsidR="00440083" w:rsidRDefault="00440083" w:rsidP="00440083">
      <w:pPr>
        <w:pStyle w:val="Bullet1"/>
      </w:pPr>
      <w:r w:rsidRPr="00EF0768">
        <w:t>Scripts\BAT\Demo execution\Demo</w:t>
      </w:r>
      <w:r>
        <w:t>UkConsumer</w:t>
      </w:r>
      <w:r w:rsidRPr="00EF0768">
        <w:t>.bat</w:t>
      </w:r>
      <w:r>
        <w:t xml:space="preserve"> </w:t>
      </w:r>
    </w:p>
    <w:p w14:paraId="7CD0A12F" w14:textId="77777777" w:rsidR="00DA42C6" w:rsidRDefault="001E0A9C" w:rsidP="00052AD4">
      <w:pPr>
        <w:pStyle w:val="Bullet1"/>
      </w:pPr>
      <w:r w:rsidRPr="00EF0768">
        <w:t>Scripts\BAT\Demo execution\Demo</w:t>
      </w:r>
      <w:r>
        <w:t>UsConsumer</w:t>
      </w:r>
      <w:r w:rsidRPr="00EF0768">
        <w:t>.bat</w:t>
      </w:r>
      <w:r>
        <w:t xml:space="preserve"> </w:t>
      </w:r>
    </w:p>
    <w:p w14:paraId="7CD0A130" w14:textId="77777777" w:rsidR="00AD1B2D" w:rsidRDefault="001E0A9C" w:rsidP="00052AD4">
      <w:pPr>
        <w:pStyle w:val="BodyText"/>
      </w:pPr>
      <w:r>
        <w:t>These</w:t>
      </w:r>
      <w:r w:rsidR="009D5EA0">
        <w:t xml:space="preserve"> script</w:t>
      </w:r>
      <w:r>
        <w:t>s</w:t>
      </w:r>
      <w:r w:rsidR="009D5EA0">
        <w:t xml:space="preserve"> run</w:t>
      </w:r>
      <w:r>
        <w:t xml:space="preserve"> either</w:t>
      </w:r>
      <w:r w:rsidR="009D5EA0">
        <w:t xml:space="preserve"> the </w:t>
      </w:r>
      <w:proofErr w:type="spellStart"/>
      <w:proofErr w:type="gramStart"/>
      <w:r w:rsidR="009D5EA0">
        <w:t>Sif.Framework.Demo.</w:t>
      </w:r>
      <w:r>
        <w:t>Au</w:t>
      </w:r>
      <w:proofErr w:type="gramEnd"/>
      <w:r>
        <w:t>.</w:t>
      </w:r>
      <w:r w:rsidR="009D5EA0">
        <w:t>Consumer</w:t>
      </w:r>
      <w:proofErr w:type="spellEnd"/>
      <w:r w:rsidR="00DA42C6">
        <w:t>,</w:t>
      </w:r>
      <w:r w:rsidR="00DA42C6" w:rsidRPr="00DA42C6">
        <w:t xml:space="preserve"> </w:t>
      </w:r>
      <w:proofErr w:type="spellStart"/>
      <w:r w:rsidR="00DA42C6">
        <w:t>Sif.Framework.Demo.Uk.Consumer</w:t>
      </w:r>
      <w:proofErr w:type="spellEnd"/>
      <w:r w:rsidR="00DA42C6">
        <w:t xml:space="preserve"> </w:t>
      </w:r>
      <w:r w:rsidR="009D5EA0">
        <w:t xml:space="preserve"> </w:t>
      </w:r>
      <w:r>
        <w:t xml:space="preserve">or the </w:t>
      </w:r>
      <w:proofErr w:type="spellStart"/>
      <w:r>
        <w:t>Sif.Framework.Demo.Us.Consumer</w:t>
      </w:r>
      <w:proofErr w:type="spellEnd"/>
      <w:r>
        <w:t xml:space="preserve"> project</w:t>
      </w:r>
      <w:r w:rsidR="004243A3">
        <w:t xml:space="preserve"> (respectively)</w:t>
      </w:r>
      <w:r>
        <w:t xml:space="preserve"> </w:t>
      </w:r>
      <w:r w:rsidR="009D5EA0">
        <w:t>of the Sif3FrameworkDemo.sln Solution.</w:t>
      </w:r>
    </w:p>
    <w:p w14:paraId="7CD0A131" w14:textId="77777777" w:rsidR="004243A3" w:rsidRPr="008A772D" w:rsidRDefault="004243A3" w:rsidP="00052AD4">
      <w:pPr>
        <w:pStyle w:val="Heading3"/>
      </w:pPr>
      <w:bookmarkStart w:id="25" w:name="_Toc456685358"/>
      <w:r w:rsidRPr="00091F0E">
        <w:t>Via Visual Studio</w:t>
      </w:r>
      <w:bookmarkEnd w:id="25"/>
    </w:p>
    <w:p w14:paraId="7CD0A132" w14:textId="77777777" w:rsidR="004243A3" w:rsidRDefault="004243A3" w:rsidP="00052AD4">
      <w:pPr>
        <w:pStyle w:val="BodyText"/>
      </w:pPr>
      <w:r>
        <w:t>To do so, load the Sif3FrameworkDemo.sln Solution into Visual Studio and simply run the desired consumer by right clicking and selecting Debug &gt; Start new instance.</w:t>
      </w:r>
    </w:p>
    <w:p w14:paraId="7CD0A133" w14:textId="77777777" w:rsidR="009D6A22" w:rsidRDefault="00CC64D3" w:rsidP="00052AD4">
      <w:pPr>
        <w:pStyle w:val="Heading1"/>
      </w:pPr>
      <w:bookmarkStart w:id="26" w:name="_Toc456685359"/>
      <w:r>
        <w:t>Reviewing expected behaviour</w:t>
      </w:r>
      <w:bookmarkEnd w:id="26"/>
    </w:p>
    <w:p w14:paraId="7CD0A134" w14:textId="77777777" w:rsidR="00BA4114" w:rsidRDefault="00BA4114" w:rsidP="00052AD4">
      <w:pPr>
        <w:pStyle w:val="BodyText"/>
      </w:pPr>
      <w:r>
        <w:t>T</w:t>
      </w:r>
      <w:r w:rsidR="008D60C2">
        <w:t xml:space="preserve">he scenario </w:t>
      </w:r>
      <w:r>
        <w:t xml:space="preserve">illustrated in this demo is one where a consumer is making a call for </w:t>
      </w:r>
      <w:r w:rsidR="00230C76">
        <w:t>student</w:t>
      </w:r>
      <w:r>
        <w:t xml:space="preserve"> data in a direct environment. As such, once this data has been consumed, then the demo has been completed.</w:t>
      </w:r>
    </w:p>
    <w:p w14:paraId="7CD0A135" w14:textId="77777777" w:rsidR="008D60C2" w:rsidRDefault="00466FEE" w:rsidP="00052AD4">
      <w:pPr>
        <w:pStyle w:val="BodyText"/>
      </w:pPr>
      <w:r>
        <w:t>In this case, t</w:t>
      </w:r>
      <w:r w:rsidR="00BA4114">
        <w:t xml:space="preserve">he </w:t>
      </w:r>
      <w:r w:rsidR="005B059F">
        <w:t>Service</w:t>
      </w:r>
      <w:r w:rsidR="00BA4114">
        <w:t xml:space="preserve"> </w:t>
      </w:r>
      <w:r w:rsidR="005B059F">
        <w:t>C</w:t>
      </w:r>
      <w:r w:rsidR="00BA4114">
        <w:t xml:space="preserve">onsumer </w:t>
      </w:r>
      <w:r w:rsidR="00920CF8">
        <w:t xml:space="preserve">simply prints the </w:t>
      </w:r>
      <w:r w:rsidR="005B059F">
        <w:t>student</w:t>
      </w:r>
      <w:r w:rsidR="00920CF8">
        <w:t xml:space="preserve"> details to the console in XML format</w:t>
      </w:r>
      <w:r w:rsidR="008D60C2">
        <w:t>.</w:t>
      </w:r>
      <w:r>
        <w:t xml:space="preserve"> Once the details have been printed, the </w:t>
      </w:r>
      <w:r w:rsidR="005B059F">
        <w:t>Object Service Provider</w:t>
      </w:r>
      <w:r>
        <w:t xml:space="preserve"> instances can be stopped.</w:t>
      </w:r>
    </w:p>
    <w:p w14:paraId="7CD0A136" w14:textId="77777777" w:rsidR="00DF4442" w:rsidRDefault="00DF4442" w:rsidP="00052AD4">
      <w:pPr>
        <w:pStyle w:val="BodyText"/>
      </w:pPr>
      <w:r>
        <w:t xml:space="preserve">If you wish to inspect the messages passed between consumer and provider please use a tool such as Fiddler, further help on setting this up is found at </w:t>
      </w:r>
      <w:hyperlink r:id="rId14" w:history="1">
        <w:r w:rsidRPr="00AE6521">
          <w:rPr>
            <w:rStyle w:val="Hyperlink"/>
          </w:rPr>
          <w:t>https://github.com/ZiNETHQ/SIF3DiagnosticTools</w:t>
        </w:r>
      </w:hyperlink>
      <w:r>
        <w:t>.</w:t>
      </w:r>
    </w:p>
    <w:p w14:paraId="7CD0A137" w14:textId="77777777" w:rsidR="009D6A22" w:rsidRDefault="00213D82" w:rsidP="00052AD4">
      <w:pPr>
        <w:pStyle w:val="Heading1"/>
      </w:pPr>
      <w:bookmarkStart w:id="27" w:name="_Toc456685360"/>
      <w:r w:rsidRPr="00213D82">
        <w:t>Explaining service choreography</w:t>
      </w:r>
      <w:bookmarkEnd w:id="27"/>
    </w:p>
    <w:p w14:paraId="7CD0A138" w14:textId="77777777" w:rsidR="009D6A22" w:rsidRDefault="00704676" w:rsidP="00052AD4">
      <w:pPr>
        <w:pStyle w:val="BodyText"/>
      </w:pPr>
      <w:r>
        <w:t xml:space="preserve">The Environment Provider manages the interaction between the </w:t>
      </w:r>
      <w:r w:rsidR="00B546DF">
        <w:t>Service</w:t>
      </w:r>
      <w:r>
        <w:t xml:space="preserve"> </w:t>
      </w:r>
      <w:r w:rsidR="00B546DF">
        <w:t>C</w:t>
      </w:r>
      <w:r>
        <w:t xml:space="preserve">onsumer and </w:t>
      </w:r>
      <w:r w:rsidR="00B546DF">
        <w:t>Object Service P</w:t>
      </w:r>
      <w:r>
        <w:t>rovider</w:t>
      </w:r>
      <w:r w:rsidR="00E802D6">
        <w:t>.</w:t>
      </w:r>
      <w:r>
        <w:t xml:space="preserve"> The workflow for this interaction is as follows:</w:t>
      </w:r>
    </w:p>
    <w:p w14:paraId="7CD0A139" w14:textId="77777777" w:rsidR="00704676" w:rsidRDefault="00B546DF" w:rsidP="00E900A3">
      <w:pPr>
        <w:pStyle w:val="Body1"/>
        <w:numPr>
          <w:ilvl w:val="0"/>
          <w:numId w:val="8"/>
        </w:numPr>
      </w:pPr>
      <w:r>
        <w:t>The Service C</w:t>
      </w:r>
      <w:r w:rsidR="00704676">
        <w:t>onsumer makes a request to create an Environment;</w:t>
      </w:r>
    </w:p>
    <w:p w14:paraId="7CD0A13A" w14:textId="77777777" w:rsidR="00704676" w:rsidRDefault="00113AFB">
      <w:pPr>
        <w:pStyle w:val="Body1"/>
        <w:numPr>
          <w:ilvl w:val="0"/>
          <w:numId w:val="8"/>
        </w:numPr>
      </w:pPr>
      <w:r>
        <w:t xml:space="preserve">Using the </w:t>
      </w:r>
      <w:r w:rsidR="00585363">
        <w:t>response</w:t>
      </w:r>
      <w:r w:rsidR="00B546DF">
        <w:t xml:space="preserve"> details returned, the Service C</w:t>
      </w:r>
      <w:r>
        <w:t xml:space="preserve">onsumer makes a request to get all </w:t>
      </w:r>
      <w:r w:rsidR="00B546DF">
        <w:t>student</w:t>
      </w:r>
      <w:r w:rsidR="00C06C65">
        <w:t xml:space="preserve"> </w:t>
      </w:r>
      <w:r>
        <w:t>records</w:t>
      </w:r>
      <w:r w:rsidR="00B546DF">
        <w:t xml:space="preserve"> from the Object Service Provider</w:t>
      </w:r>
      <w:r>
        <w:t>; and</w:t>
      </w:r>
    </w:p>
    <w:p w14:paraId="7CD0A13B" w14:textId="77777777" w:rsidR="00113AFB" w:rsidRDefault="00B546DF" w:rsidP="00E900A3">
      <w:pPr>
        <w:pStyle w:val="Body1"/>
        <w:numPr>
          <w:ilvl w:val="0"/>
          <w:numId w:val="8"/>
        </w:numPr>
      </w:pPr>
      <w:r>
        <w:t>The Service C</w:t>
      </w:r>
      <w:r w:rsidR="00113AFB">
        <w:t>onsumer makes a request to remove the created Environment.</w:t>
      </w:r>
    </w:p>
    <w:p w14:paraId="7CD0A13C" w14:textId="77777777" w:rsidR="00DF4442" w:rsidRDefault="00DF4442" w:rsidP="00052AD4">
      <w:pPr>
        <w:pStyle w:val="BodyText"/>
      </w:pPr>
    </w:p>
    <w:p w14:paraId="7CD0A13D" w14:textId="724A0193" w:rsidR="00DF4442" w:rsidRDefault="00DF4442" w:rsidP="00052AD4">
      <w:pPr>
        <w:pStyle w:val="BodyText"/>
      </w:pPr>
      <w:r>
        <w:t xml:space="preserve">The functional service </w:t>
      </w:r>
      <w:r w:rsidR="00CA15D3">
        <w:t>demonstration</w:t>
      </w:r>
      <w:r>
        <w:t xml:space="preserve"> (UK locale only) follows a similar pattern</w:t>
      </w:r>
      <w:r w:rsidR="00345114">
        <w:t>, but demonstrates actions on phases as well as states within a job</w:t>
      </w:r>
      <w:r>
        <w:t>:</w:t>
      </w:r>
    </w:p>
    <w:p w14:paraId="7CD0A13E" w14:textId="77777777" w:rsidR="00DF4442" w:rsidRDefault="00DF4442" w:rsidP="00DF4442">
      <w:pPr>
        <w:pStyle w:val="Body1"/>
        <w:numPr>
          <w:ilvl w:val="0"/>
          <w:numId w:val="25"/>
        </w:numPr>
      </w:pPr>
      <w:r>
        <w:t>The Consumer makes a request to create an Environment;</w:t>
      </w:r>
    </w:p>
    <w:p w14:paraId="7CD0A13F" w14:textId="77777777" w:rsidR="00DF4442" w:rsidRDefault="00DF4442" w:rsidP="00DF4442">
      <w:pPr>
        <w:pStyle w:val="Body1"/>
        <w:numPr>
          <w:ilvl w:val="0"/>
          <w:numId w:val="25"/>
        </w:numPr>
      </w:pPr>
      <w:r>
        <w:t>Using the response details returned, the Consumer makes a request to create a new functional service instance (a new job);</w:t>
      </w:r>
    </w:p>
    <w:p w14:paraId="7CD0A140" w14:textId="77777777" w:rsidR="00DF4442" w:rsidRDefault="00DF4442" w:rsidP="00DF4442">
      <w:pPr>
        <w:pStyle w:val="Body1"/>
        <w:numPr>
          <w:ilvl w:val="0"/>
          <w:numId w:val="25"/>
        </w:numPr>
      </w:pPr>
      <w:r>
        <w:t xml:space="preserve">Using the created job </w:t>
      </w:r>
      <w:proofErr w:type="gramStart"/>
      <w:r>
        <w:t>object</w:t>
      </w:r>
      <w:proofErr w:type="gramEnd"/>
      <w:r>
        <w:t xml:space="preserve"> the Consumer will send data to each of the three defined phases:</w:t>
      </w:r>
    </w:p>
    <w:p w14:paraId="7CD0A141" w14:textId="77777777" w:rsidR="00DF4442" w:rsidRDefault="00DF4442" w:rsidP="00052AD4">
      <w:pPr>
        <w:pStyle w:val="Body1"/>
        <w:numPr>
          <w:ilvl w:val="1"/>
          <w:numId w:val="25"/>
        </w:numPr>
      </w:pPr>
      <w:r>
        <w:lastRenderedPageBreak/>
        <w:t xml:space="preserve">“default” accepts and responds with </w:t>
      </w:r>
      <w:r w:rsidRPr="00052AD4">
        <w:rPr>
          <w:rStyle w:val="CodeInline"/>
        </w:rPr>
        <w:t>text/plain</w:t>
      </w:r>
      <w:r>
        <w:t xml:space="preserve"> data. Some operations on this phase have been disabled by the job’s ACL and are expected to fail.</w:t>
      </w:r>
    </w:p>
    <w:p w14:paraId="7CD0A142" w14:textId="77777777" w:rsidR="00DF4442" w:rsidRDefault="00DF4442" w:rsidP="00052AD4">
      <w:pPr>
        <w:pStyle w:val="Body1"/>
        <w:numPr>
          <w:ilvl w:val="1"/>
          <w:numId w:val="25"/>
        </w:numPr>
      </w:pPr>
      <w:r>
        <w:t xml:space="preserve">“xml” accepts </w:t>
      </w:r>
      <w:proofErr w:type="spellStart"/>
      <w:r>
        <w:rPr>
          <w:rStyle w:val="CodeInline"/>
        </w:rPr>
        <w:t>applicaton</w:t>
      </w:r>
      <w:proofErr w:type="spellEnd"/>
      <w:r w:rsidRPr="00276888">
        <w:rPr>
          <w:rStyle w:val="CodeInline"/>
        </w:rPr>
        <w:t>/</w:t>
      </w:r>
      <w:r>
        <w:rPr>
          <w:rStyle w:val="CodeInline"/>
        </w:rPr>
        <w:t>xml</w:t>
      </w:r>
      <w:r>
        <w:t xml:space="preserve"> data and responds with </w:t>
      </w:r>
      <w:r w:rsidRPr="00276888">
        <w:rPr>
          <w:rStyle w:val="CodeInline"/>
        </w:rPr>
        <w:t>text/plain</w:t>
      </w:r>
      <w:r>
        <w:t xml:space="preserve"> data. The consumer will send an XML formatted </w:t>
      </w:r>
      <w:proofErr w:type="spellStart"/>
      <w:r>
        <w:t>LearnerPersonal</w:t>
      </w:r>
      <w:proofErr w:type="spellEnd"/>
      <w:r>
        <w:t xml:space="preserve"> object (UK Data Model), which is processed by the phase and the name of the learner returned.</w:t>
      </w:r>
    </w:p>
    <w:p w14:paraId="7CD0A143" w14:textId="77777777" w:rsidR="00DF4442" w:rsidRDefault="00DF4442" w:rsidP="00052AD4">
      <w:pPr>
        <w:pStyle w:val="Body1"/>
        <w:numPr>
          <w:ilvl w:val="1"/>
          <w:numId w:val="25"/>
        </w:numPr>
      </w:pPr>
      <w:r>
        <w:t xml:space="preserve">“json” accepts </w:t>
      </w:r>
      <w:proofErr w:type="spellStart"/>
      <w:r>
        <w:rPr>
          <w:rStyle w:val="CodeInline"/>
        </w:rPr>
        <w:t>applicaton</w:t>
      </w:r>
      <w:proofErr w:type="spellEnd"/>
      <w:r w:rsidRPr="00276888">
        <w:rPr>
          <w:rStyle w:val="CodeInline"/>
        </w:rPr>
        <w:t>/</w:t>
      </w:r>
      <w:r>
        <w:rPr>
          <w:rStyle w:val="CodeInline"/>
        </w:rPr>
        <w:t>json</w:t>
      </w:r>
      <w:r>
        <w:t xml:space="preserve"> data and responds with </w:t>
      </w:r>
      <w:r w:rsidRPr="00276888">
        <w:rPr>
          <w:rStyle w:val="CodeInline"/>
        </w:rPr>
        <w:t>text/plain</w:t>
      </w:r>
      <w:r>
        <w:t xml:space="preserve"> data. In the same way as the “xml” phase, the consumer will send a JSON formatted </w:t>
      </w:r>
      <w:proofErr w:type="spellStart"/>
      <w:r>
        <w:t>LearnerPersonal</w:t>
      </w:r>
      <w:proofErr w:type="spellEnd"/>
      <w:r>
        <w:t xml:space="preserve"> object (UK Data Model), which is processed by the phase and the name of the learner returned.</w:t>
      </w:r>
    </w:p>
    <w:p w14:paraId="7CD0A144" w14:textId="77777777" w:rsidR="00DF4442" w:rsidRDefault="00DF4442" w:rsidP="00F22346">
      <w:pPr>
        <w:pStyle w:val="Body1"/>
        <w:numPr>
          <w:ilvl w:val="0"/>
          <w:numId w:val="25"/>
        </w:numPr>
      </w:pPr>
      <w:r>
        <w:t>The Consumer will then update the status of the “json” phase, indicating that it has failed;</w:t>
      </w:r>
    </w:p>
    <w:p w14:paraId="7CD0A145" w14:textId="77777777" w:rsidR="00DF4442" w:rsidRDefault="00DF4442">
      <w:pPr>
        <w:pStyle w:val="Body1"/>
        <w:numPr>
          <w:ilvl w:val="0"/>
          <w:numId w:val="25"/>
        </w:numPr>
      </w:pPr>
      <w:r>
        <w:t>The Consumer will then delete the job object and create 5 more in a batch operation;</w:t>
      </w:r>
    </w:p>
    <w:p w14:paraId="7CD0A146" w14:textId="77777777" w:rsidR="00DF4442" w:rsidRDefault="00DF4442">
      <w:pPr>
        <w:pStyle w:val="Body1"/>
        <w:numPr>
          <w:ilvl w:val="0"/>
          <w:numId w:val="25"/>
        </w:numPr>
      </w:pPr>
      <w:r>
        <w:t xml:space="preserve">On receiving the </w:t>
      </w:r>
      <w:proofErr w:type="spellStart"/>
      <w:r>
        <w:t>refIDs</w:t>
      </w:r>
      <w:proofErr w:type="spellEnd"/>
      <w:r>
        <w:t xml:space="preserve"> of the created job objects the Consumer will attempt a batch delete operation fo</w:t>
      </w:r>
      <w:r w:rsidR="00CC3B18">
        <w:t>r</w:t>
      </w:r>
      <w:r>
        <w:t xml:space="preserve"> 4 of them plus a fake job object’s ID. This is expected to succeed for the 4 existing job objects and fail (with an appropriate error response) on the 5</w:t>
      </w:r>
      <w:r w:rsidRPr="00052AD4">
        <w:rPr>
          <w:vertAlign w:val="superscript"/>
        </w:rPr>
        <w:t>th</w:t>
      </w:r>
      <w:r>
        <w:t>;</w:t>
      </w:r>
    </w:p>
    <w:p w14:paraId="7CD0A147" w14:textId="77777777" w:rsidR="00DF4442" w:rsidRDefault="00DF4442">
      <w:pPr>
        <w:pStyle w:val="Body1"/>
        <w:numPr>
          <w:ilvl w:val="0"/>
          <w:numId w:val="25"/>
        </w:numPr>
      </w:pPr>
      <w:r>
        <w:t>The provider will time out the remaining job once its defined timeout period has expired; and</w:t>
      </w:r>
    </w:p>
    <w:p w14:paraId="7CD0A148" w14:textId="77777777" w:rsidR="00DF4442" w:rsidRDefault="00DF4442" w:rsidP="00052AD4">
      <w:pPr>
        <w:pStyle w:val="Body1"/>
        <w:numPr>
          <w:ilvl w:val="0"/>
          <w:numId w:val="25"/>
        </w:numPr>
      </w:pPr>
      <w:r>
        <w:t>The Consumer makes a request to remove the created Environment.</w:t>
      </w:r>
    </w:p>
    <w:p w14:paraId="7CD0A149" w14:textId="77777777" w:rsidR="009D6A22" w:rsidRDefault="00EB77D7" w:rsidP="00052AD4">
      <w:pPr>
        <w:pStyle w:val="Heading1"/>
      </w:pPr>
      <w:bookmarkStart w:id="28" w:name="_Toc456685361"/>
      <w:r w:rsidRPr="00EB77D7">
        <w:t>Transitioning from the demo</w:t>
      </w:r>
      <w:bookmarkEnd w:id="28"/>
    </w:p>
    <w:p w14:paraId="7CD0A14A" w14:textId="77777777" w:rsidR="00EB77D7" w:rsidRDefault="00EB77D7" w:rsidP="00052AD4">
      <w:pPr>
        <w:pStyle w:val="Heading2"/>
      </w:pPr>
      <w:bookmarkStart w:id="29" w:name="_Toc456685362"/>
      <w:r>
        <w:t>Configuring an Environment</w:t>
      </w:r>
      <w:bookmarkEnd w:id="29"/>
    </w:p>
    <w:p w14:paraId="7CD0A14B" w14:textId="77777777" w:rsidR="00EB77D7" w:rsidRDefault="00EB77D7" w:rsidP="00052AD4">
      <w:pPr>
        <w:pStyle w:val="BodyText"/>
      </w:pPr>
      <w:r>
        <w:t xml:space="preserve">As mentioned previously, the management of Environments generally falls under the domain of SIF Administrators. However, projects that utilise a direct environment may not be </w:t>
      </w:r>
      <w:r w:rsidR="00E20C66">
        <w:t>large</w:t>
      </w:r>
      <w:r>
        <w:t xml:space="preserve"> enough to justify the need for a SIF Administrator. In-lieu of one, this </w:t>
      </w:r>
      <w:r w:rsidR="009C5F6E">
        <w:t xml:space="preserve">framework </w:t>
      </w:r>
      <w:r>
        <w:t xml:space="preserve">provide tools from within the </w:t>
      </w:r>
      <w:proofErr w:type="spellStart"/>
      <w:proofErr w:type="gramStart"/>
      <w:r>
        <w:t>Sif.Framework.Demo.Setup</w:t>
      </w:r>
      <w:proofErr w:type="spellEnd"/>
      <w:proofErr w:type="gramEnd"/>
      <w:r>
        <w:t xml:space="preserve"> project to manage Environment definition</w:t>
      </w:r>
      <w:r w:rsidR="009C5F6E">
        <w:t>s</w:t>
      </w:r>
      <w:r>
        <w:t>.</w:t>
      </w:r>
    </w:p>
    <w:p w14:paraId="7CD0A14C" w14:textId="77777777" w:rsidR="00EB77D7" w:rsidRDefault="009C5F6E" w:rsidP="00052AD4">
      <w:pPr>
        <w:pStyle w:val="BodyText"/>
      </w:pPr>
      <w:r>
        <w:t xml:space="preserve">The </w:t>
      </w:r>
      <w:proofErr w:type="spellStart"/>
      <w:r>
        <w:t>DatabaseCreator</w:t>
      </w:r>
      <w:r w:rsidR="00EB77D7">
        <w:t>.cs</w:t>
      </w:r>
      <w:proofErr w:type="spellEnd"/>
      <w:r w:rsidR="00EB77D7">
        <w:t xml:space="preserve"> class </w:t>
      </w:r>
      <w:r>
        <w:t xml:space="preserve">puts an Environment definition into the framework’s database using Environment template files in XML format. The XML format matches that of the Environment definition outlined in the SIF </w:t>
      </w:r>
      <w:r w:rsidR="00084842">
        <w:t>3.0</w:t>
      </w:r>
      <w:r w:rsidR="00FD7589">
        <w:t>.1</w:t>
      </w:r>
      <w:r w:rsidR="00084842">
        <w:t xml:space="preserve"> specification. The template</w:t>
      </w:r>
      <w:r>
        <w:t xml:space="preserve"> files used for this demo can be found in the </w:t>
      </w:r>
      <w:proofErr w:type="spellStart"/>
      <w:proofErr w:type="gramStart"/>
      <w:r>
        <w:t>Sif.Framework.Demo.Setup</w:t>
      </w:r>
      <w:proofErr w:type="spellEnd"/>
      <w:proofErr w:type="gramEnd"/>
      <w:r>
        <w:t xml:space="preserve"> project under the </w:t>
      </w:r>
      <w:r w:rsidRPr="009C5F6E">
        <w:rPr>
          <w:i/>
        </w:rPr>
        <w:t>Data files</w:t>
      </w:r>
      <w:r>
        <w:t xml:space="preserve"> directory.</w:t>
      </w:r>
    </w:p>
    <w:p w14:paraId="7CD0A14D" w14:textId="77777777" w:rsidR="00EB77D7" w:rsidRPr="00EB77D7" w:rsidRDefault="00EB77D7" w:rsidP="00052AD4">
      <w:pPr>
        <w:pStyle w:val="Heading2"/>
      </w:pPr>
      <w:bookmarkStart w:id="30" w:name="_Toc456685363"/>
      <w:r>
        <w:t>Implementing an Object Service Provider</w:t>
      </w:r>
      <w:bookmarkEnd w:id="30"/>
    </w:p>
    <w:p w14:paraId="7CD0A14E" w14:textId="77777777" w:rsidR="00D2618E" w:rsidRDefault="00D2618E" w:rsidP="00052AD4">
      <w:pPr>
        <w:pStyle w:val="BodyText"/>
      </w:pPr>
      <w:r>
        <w:t>To implement an Object Service Provider, a Web API</w:t>
      </w:r>
      <w:r w:rsidR="00B53328">
        <w:t xml:space="preserve"> Visual Studio Project need</w:t>
      </w:r>
      <w:r w:rsidR="0037522B">
        <w:t>s</w:t>
      </w:r>
      <w:r w:rsidR="00B53328">
        <w:t xml:space="preserve"> to be created.</w:t>
      </w:r>
      <w:r w:rsidR="003B5B30">
        <w:t xml:space="preserve"> When adding a Controller to the project, it must extend </w:t>
      </w:r>
      <w:r w:rsidR="00CA0863">
        <w:t xml:space="preserve">Provider (or </w:t>
      </w:r>
      <w:proofErr w:type="spellStart"/>
      <w:r w:rsidR="00CA0863">
        <w:t>BasicProvider</w:t>
      </w:r>
      <w:proofErr w:type="spellEnd"/>
      <w:r w:rsidR="00CA0863">
        <w:t>)</w:t>
      </w:r>
      <w:r w:rsidR="003B5B30">
        <w:t xml:space="preserve"> and pass in an appropriate </w:t>
      </w:r>
      <w:proofErr w:type="spellStart"/>
      <w:r w:rsidR="00991E99">
        <w:t>I</w:t>
      </w:r>
      <w:r w:rsidR="00CA0863">
        <w:t>Provider</w:t>
      </w:r>
      <w:r w:rsidR="003B5B30">
        <w:t>Service</w:t>
      </w:r>
      <w:proofErr w:type="spellEnd"/>
      <w:r w:rsidR="00CA0863">
        <w:t xml:space="preserve"> (or </w:t>
      </w:r>
      <w:proofErr w:type="spellStart"/>
      <w:r w:rsidR="00CA0863">
        <w:t>IBasicProviderService</w:t>
      </w:r>
      <w:proofErr w:type="spellEnd"/>
      <w:r w:rsidR="00CA0863">
        <w:t>)</w:t>
      </w:r>
      <w:r w:rsidR="003B5B30">
        <w:t xml:space="preserve"> implementation.</w:t>
      </w:r>
      <w:r w:rsidR="00E90992">
        <w:t xml:space="preserve"> In terms of SIF 3.0, the Co</w:t>
      </w:r>
      <w:r w:rsidR="00991E99">
        <w:t>ntroller effectively becomes an Object Service P</w:t>
      </w:r>
      <w:r w:rsidR="00E90992">
        <w:t>rovider.</w:t>
      </w:r>
    </w:p>
    <w:p w14:paraId="7CD0A14F" w14:textId="77777777" w:rsidR="00022275" w:rsidRDefault="00022275" w:rsidP="00052AD4">
      <w:pPr>
        <w:pStyle w:val="BodyText"/>
      </w:pPr>
      <w:r>
        <w:t xml:space="preserve">Both </w:t>
      </w:r>
      <w:proofErr w:type="spellStart"/>
      <w:r w:rsidR="00CA0863">
        <w:t>BasicProvider</w:t>
      </w:r>
      <w:proofErr w:type="spellEnd"/>
      <w:r>
        <w:t xml:space="preserve"> and </w:t>
      </w:r>
      <w:proofErr w:type="spellStart"/>
      <w:r w:rsidR="00B853B6">
        <w:t>I</w:t>
      </w:r>
      <w:r w:rsidR="00CA0863">
        <w:t>Provider</w:t>
      </w:r>
      <w:r>
        <w:t>Service</w:t>
      </w:r>
      <w:proofErr w:type="spellEnd"/>
      <w:r>
        <w:t xml:space="preserve"> classes use generics and require an appropriate object model as the type. The object model defined has to be a SIF Object as the framework serialises this ob</w:t>
      </w:r>
      <w:r w:rsidR="00B853B6">
        <w:t>ject when communicating with a Service C</w:t>
      </w:r>
      <w:r>
        <w:t>onsumer. If the object provided is not a SIF Object, it will not be recognised.</w:t>
      </w:r>
    </w:p>
    <w:p w14:paraId="7CD0A150" w14:textId="77777777" w:rsidR="009539CF" w:rsidRDefault="009539CF" w:rsidP="00052AD4">
      <w:pPr>
        <w:pStyle w:val="BodyText"/>
      </w:pPr>
      <w:r>
        <w:t xml:space="preserve">As a guide, the model objects contained in the Sif3Specifiation Solution can be used to create a model object appropriate for the </w:t>
      </w:r>
      <w:proofErr w:type="spellStart"/>
      <w:r w:rsidR="008C6056">
        <w:t>BasicProvider</w:t>
      </w:r>
      <w:proofErr w:type="spellEnd"/>
      <w:r w:rsidR="008C6056">
        <w:t xml:space="preserve"> </w:t>
      </w:r>
      <w:r>
        <w:t xml:space="preserve">and </w:t>
      </w:r>
      <w:proofErr w:type="spellStart"/>
      <w:r w:rsidR="008C6056">
        <w:t>IProviderService</w:t>
      </w:r>
      <w:proofErr w:type="spellEnd"/>
      <w:r w:rsidR="008C6056">
        <w:t xml:space="preserve"> </w:t>
      </w:r>
      <w:r w:rsidR="00B853B6">
        <w:t>classes</w:t>
      </w:r>
      <w:r>
        <w:t xml:space="preserve">. The model objects from this project were generated from the SIF 3.0 specification (defined in XML Schema) and would therefore be </w:t>
      </w:r>
      <w:r>
        <w:lastRenderedPageBreak/>
        <w:t xml:space="preserve">compatible with the XML produced. The model objects contained in the demo </w:t>
      </w:r>
      <w:r w:rsidR="00B853B6">
        <w:t>projects</w:t>
      </w:r>
      <w:r>
        <w:t xml:space="preserve"> were created in this manner.</w:t>
      </w:r>
    </w:p>
    <w:p w14:paraId="7CD0A151" w14:textId="77777777" w:rsidR="009539CF" w:rsidRDefault="00B853B6" w:rsidP="00052AD4">
      <w:pPr>
        <w:pStyle w:val="BodyText"/>
      </w:pPr>
      <w:r>
        <w:t>The</w:t>
      </w:r>
      <w:r w:rsidR="009539CF">
        <w:t xml:space="preserve"> NHibernate </w:t>
      </w:r>
      <w:r>
        <w:t xml:space="preserve">library </w:t>
      </w:r>
      <w:r w:rsidR="009539CF">
        <w:t>is an inherent part of the framework,</w:t>
      </w:r>
      <w:r>
        <w:t xml:space="preserve"> and</w:t>
      </w:r>
      <w:r w:rsidR="009539CF">
        <w:t xml:space="preserve"> the inclusion of the SifFramework.cfg.xml </w:t>
      </w:r>
      <w:r w:rsidR="00E90992">
        <w:t xml:space="preserve">file </w:t>
      </w:r>
      <w:r w:rsidR="009539CF">
        <w:t>is mandatory otherwise</w:t>
      </w:r>
      <w:r w:rsidR="00952C71">
        <w:t xml:space="preserve"> the Environment</w:t>
      </w:r>
      <w:r w:rsidR="00D550D7">
        <w:t xml:space="preserve"> </w:t>
      </w:r>
      <w:r w:rsidR="00952C71">
        <w:t>Provider</w:t>
      </w:r>
      <w:r w:rsidR="00E90992">
        <w:t xml:space="preserve"> will not be able to manage the Environment session for a</w:t>
      </w:r>
      <w:r>
        <w:t>n Object Service P</w:t>
      </w:r>
      <w:r w:rsidR="00E90992">
        <w:t>rovider</w:t>
      </w:r>
      <w:r w:rsidR="00952C71">
        <w:t>.</w:t>
      </w:r>
      <w:r w:rsidR="00D550D7">
        <w:t xml:space="preserve"> Both the Object Service Provider and the Environment Provider need to reference the same database.</w:t>
      </w:r>
    </w:p>
    <w:p w14:paraId="7CD0A152" w14:textId="77777777" w:rsidR="00B53328" w:rsidRDefault="00B53328" w:rsidP="00052AD4">
      <w:pPr>
        <w:pStyle w:val="BodyText"/>
      </w:pPr>
      <w:r>
        <w:t xml:space="preserve">Please note that due to the different methods the .NET Framework uses to XML serialise objects, the </w:t>
      </w:r>
      <w:proofErr w:type="spellStart"/>
      <w:r>
        <w:t>Global.asax.cs</w:t>
      </w:r>
      <w:proofErr w:type="spellEnd"/>
      <w:r>
        <w:t xml:space="preserve"> file that comes with the Project needs to be updated to specify a particular </w:t>
      </w:r>
      <w:r w:rsidR="0037522B">
        <w:t xml:space="preserve">serialisation </w:t>
      </w:r>
      <w:r>
        <w:t>method. This is achieved by the following line</w:t>
      </w:r>
      <w:r w:rsidR="0037522B">
        <w:t>s</w:t>
      </w:r>
      <w:r>
        <w:t xml:space="preserve"> of code:</w:t>
      </w:r>
    </w:p>
    <w:p w14:paraId="7CD0A153" w14:textId="77777777" w:rsidR="0037522B" w:rsidRDefault="0037522B" w:rsidP="00B53328">
      <w:pPr>
        <w:keepLines w:val="0"/>
        <w:autoSpaceDE w:val="0"/>
        <w:autoSpaceDN w:val="0"/>
        <w:adjustRightInd w:val="0"/>
        <w:rPr>
          <w:rFonts w:ascii="Consolas" w:hAnsi="Consolas" w:cs="Consolas"/>
          <w:color w:val="000000"/>
          <w:sz w:val="19"/>
          <w:szCs w:val="19"/>
          <w:highlight w:val="white"/>
        </w:rPr>
      </w:pPr>
    </w:p>
    <w:p w14:paraId="7CD0A154" w14:textId="77777777" w:rsidR="0037522B" w:rsidRDefault="0037522B" w:rsidP="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2B91AF"/>
          <w:sz w:val="19"/>
          <w:szCs w:val="19"/>
          <w:highlight w:val="white"/>
        </w:rPr>
        <w:t xml:space="preserve">    </w:t>
      </w:r>
      <w:proofErr w:type="spellStart"/>
      <w:r w:rsidR="00B53328">
        <w:rPr>
          <w:rFonts w:ascii="Consolas" w:hAnsi="Consolas" w:cs="Consolas"/>
          <w:color w:val="2B91AF"/>
          <w:sz w:val="19"/>
          <w:szCs w:val="19"/>
          <w:highlight w:val="white"/>
        </w:rPr>
        <w:t>XmlMediaTypeFormatter</w:t>
      </w:r>
      <w:proofErr w:type="spellEnd"/>
      <w:r w:rsidR="00B53328">
        <w:rPr>
          <w:rFonts w:ascii="Consolas" w:hAnsi="Consolas" w:cs="Consolas"/>
          <w:color w:val="000000"/>
          <w:sz w:val="19"/>
          <w:szCs w:val="19"/>
          <w:highlight w:val="white"/>
        </w:rPr>
        <w:t xml:space="preserve"> formatter =</w:t>
      </w:r>
    </w:p>
    <w:p w14:paraId="7CD0A155" w14:textId="77777777" w:rsidR="00B53328" w:rsidRDefault="0037522B" w:rsidP="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sidR="00B53328">
        <w:rPr>
          <w:rFonts w:ascii="Consolas" w:hAnsi="Consolas" w:cs="Consolas"/>
          <w:color w:val="2B91AF"/>
          <w:sz w:val="19"/>
          <w:szCs w:val="19"/>
          <w:highlight w:val="white"/>
        </w:rPr>
        <w:t>GlobalConfiguration</w:t>
      </w:r>
      <w:r w:rsidR="00B53328">
        <w:rPr>
          <w:rFonts w:ascii="Consolas" w:hAnsi="Consolas" w:cs="Consolas"/>
          <w:color w:val="000000"/>
          <w:sz w:val="19"/>
          <w:szCs w:val="19"/>
          <w:highlight w:val="white"/>
        </w:rPr>
        <w:t>.Configuration.Formatters.XmlFormatter</w:t>
      </w:r>
      <w:proofErr w:type="spellEnd"/>
      <w:proofErr w:type="gramEnd"/>
      <w:r w:rsidR="00B53328">
        <w:rPr>
          <w:rFonts w:ascii="Consolas" w:hAnsi="Consolas" w:cs="Consolas"/>
          <w:color w:val="000000"/>
          <w:sz w:val="19"/>
          <w:szCs w:val="19"/>
          <w:highlight w:val="white"/>
        </w:rPr>
        <w:t>;</w:t>
      </w:r>
    </w:p>
    <w:p w14:paraId="7CD0A156" w14:textId="77777777" w:rsidR="00C06C65" w:rsidRDefault="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formatter.UseXmlSerializer</w:t>
      </w:r>
      <w:proofErr w:type="spellEnd"/>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14:paraId="7CD0A157" w14:textId="77777777" w:rsidR="00C06C65" w:rsidRPr="00052AD4" w:rsidRDefault="00C06C65" w:rsidP="00052AD4">
      <w:pPr>
        <w:pStyle w:val="NoSpacing"/>
        <w:rPr>
          <w:highlight w:val="white"/>
        </w:rPr>
      </w:pPr>
    </w:p>
    <w:p w14:paraId="7CD0A158" w14:textId="77777777" w:rsidR="00621E4C" w:rsidRDefault="00621E4C" w:rsidP="00052AD4">
      <w:pPr>
        <w:pStyle w:val="BodyText"/>
      </w:pPr>
      <w:r>
        <w:t xml:space="preserve">Please note that </w:t>
      </w:r>
      <w:r w:rsidR="0022196C">
        <w:t xml:space="preserve">due to the default behaviour of the inherent XML </w:t>
      </w:r>
      <w:proofErr w:type="spellStart"/>
      <w:r w:rsidR="0022196C">
        <w:t>serialiser</w:t>
      </w:r>
      <w:proofErr w:type="spellEnd"/>
      <w:r w:rsidR="0022196C">
        <w:t xml:space="preserve"> used by Web API, the additional lines of code</w:t>
      </w:r>
      <w:r w:rsidR="00B853B6">
        <w:t xml:space="preserve"> below</w:t>
      </w:r>
      <w:r w:rsidR="0022196C">
        <w:t xml:space="preserve"> are also required in the </w:t>
      </w:r>
      <w:proofErr w:type="spellStart"/>
      <w:r w:rsidR="0022196C">
        <w:t>Global.asax.cs</w:t>
      </w:r>
      <w:proofErr w:type="spellEnd"/>
      <w:r w:rsidR="0022196C">
        <w:t xml:space="preserve">. Without these lines, </w:t>
      </w:r>
      <w:r w:rsidR="008C6056">
        <w:t>a</w:t>
      </w:r>
      <w:r w:rsidR="0022196C">
        <w:t xml:space="preserve"> </w:t>
      </w:r>
      <w:proofErr w:type="spellStart"/>
      <w:r w:rsidR="0022196C">
        <w:t>StudentPersonal</w:t>
      </w:r>
      <w:r w:rsidR="00376A3B">
        <w:t>s</w:t>
      </w:r>
      <w:r w:rsidR="008C6056">
        <w:t>Provider</w:t>
      </w:r>
      <w:proofErr w:type="spellEnd"/>
      <w:r w:rsidR="0022196C">
        <w:t xml:space="preserve"> would return a list of student records with a root element of &lt;</w:t>
      </w:r>
      <w:proofErr w:type="spellStart"/>
      <w:r w:rsidR="0022196C">
        <w:t>ArrayOfStudentPersonal</w:t>
      </w:r>
      <w:proofErr w:type="spellEnd"/>
      <w:r w:rsidR="0022196C">
        <w:t>&gt; instead of the required &lt;</w:t>
      </w:r>
      <w:proofErr w:type="spellStart"/>
      <w:r w:rsidR="0022196C">
        <w:t>StudentPersonals</w:t>
      </w:r>
      <w:proofErr w:type="spellEnd"/>
      <w:r w:rsidR="0022196C">
        <w:t>&gt;. A similar entry would need to be added for the SIF Object type handled by other Controllers</w:t>
      </w:r>
      <w:r w:rsidR="00376A3B">
        <w:t xml:space="preserve"> (such as the K12StudentsController)</w:t>
      </w:r>
      <w:r w:rsidR="0022196C">
        <w:t>.</w:t>
      </w:r>
    </w:p>
    <w:p w14:paraId="7CD0A159" w14:textId="77777777" w:rsidR="0022196C" w:rsidRDefault="0022196C" w:rsidP="00621E4C">
      <w:pPr>
        <w:keepLines w:val="0"/>
        <w:autoSpaceDE w:val="0"/>
        <w:autoSpaceDN w:val="0"/>
        <w:adjustRightInd w:val="0"/>
        <w:rPr>
          <w:rFonts w:ascii="Consolas" w:hAnsi="Consolas" w:cs="Consolas"/>
          <w:color w:val="2B91AF"/>
          <w:sz w:val="19"/>
          <w:szCs w:val="19"/>
          <w:highlight w:val="white"/>
        </w:rPr>
      </w:pPr>
    </w:p>
    <w:p w14:paraId="7CD0A15A" w14:textId="77777777"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XmlRootAttribut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udentPersonalsXmlRootAttribute</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XmlRootAttribute</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StudentPersonals</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 Namespace</w:t>
      </w:r>
      <w:proofErr w:type="gram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SettingsManager</w:t>
      </w:r>
      <w:r>
        <w:rPr>
          <w:rFonts w:ascii="Consolas" w:hAnsi="Consolas" w:cs="Consolas"/>
          <w:color w:val="000000"/>
          <w:sz w:val="19"/>
          <w:szCs w:val="19"/>
          <w:highlight w:val="white"/>
        </w:rPr>
        <w:t>.ProviderSettings.DataModelNamespac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sNullable</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p>
    <w:p w14:paraId="7CD0A15B" w14:textId="77777777"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Serialiser</w:t>
      </w:r>
      <w:proofErr w:type="spellEnd"/>
      <w:r>
        <w:rPr>
          <w:rFonts w:ascii="Consolas" w:hAnsi="Consolas" w:cs="Consolas"/>
          <w:color w:val="000000"/>
          <w:sz w:val="19"/>
          <w:szCs w:val="19"/>
          <w:highlight w:val="white"/>
        </w:rPr>
        <w:t>&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StudentPersonal</w:t>
      </w:r>
      <w:proofErr w:type="spellEnd"/>
      <w:r>
        <w:rPr>
          <w:rFonts w:ascii="Consolas" w:hAnsi="Consolas" w:cs="Consolas"/>
          <w:color w:val="000000"/>
          <w:sz w:val="19"/>
          <w:szCs w:val="19"/>
          <w:highlight w:val="white"/>
        </w:rPr>
        <w:t xml:space="preserve">&gt;&gt; </w:t>
      </w:r>
      <w:proofErr w:type="spellStart"/>
      <w:r>
        <w:rPr>
          <w:rFonts w:ascii="Consolas" w:hAnsi="Consolas" w:cs="Consolas"/>
          <w:color w:val="000000"/>
          <w:sz w:val="19"/>
          <w:szCs w:val="19"/>
          <w:highlight w:val="white"/>
        </w:rPr>
        <w:t>studentPersonalsSerialiser</w:t>
      </w:r>
      <w:proofErr w:type="spellEnd"/>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SerialiserFactory</w:t>
      </w:r>
      <w:r>
        <w:rPr>
          <w:rFonts w:ascii="Consolas" w:hAnsi="Consolas" w:cs="Consolas"/>
          <w:color w:val="000000"/>
          <w:sz w:val="19"/>
          <w:szCs w:val="19"/>
          <w:highlight w:val="white"/>
        </w:rPr>
        <w:t>.GetXmlSerialiser&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tudentPersonal</w:t>
      </w:r>
      <w:r>
        <w:rPr>
          <w:rFonts w:ascii="Consolas" w:hAnsi="Consolas" w:cs="Consolas"/>
          <w:color w:val="000000"/>
          <w:sz w:val="19"/>
          <w:szCs w:val="19"/>
          <w:highlight w:val="white"/>
        </w:rPr>
        <w:t>&gt;&gt;(studentPersonalsXmlRootAttribute);</w:t>
      </w:r>
    </w:p>
    <w:p w14:paraId="7CD0A15C" w14:textId="77777777"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formatter.SetSerializer</w:t>
      </w:r>
      <w:proofErr w:type="spellEnd"/>
      <w:proofErr w:type="gramEnd"/>
      <w:r>
        <w:rPr>
          <w:rFonts w:ascii="Consolas" w:hAnsi="Consolas" w:cs="Consolas"/>
          <w:color w:val="000000"/>
          <w:sz w:val="19"/>
          <w:szCs w:val="19"/>
          <w:highlight w:val="white"/>
        </w:rPr>
        <w:t>&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StudentPersonal</w:t>
      </w:r>
      <w:proofErr w:type="spellEnd"/>
      <w:r>
        <w:rPr>
          <w:rFonts w:ascii="Consolas" w:hAnsi="Consolas" w:cs="Consolas"/>
          <w:color w:val="000000"/>
          <w:sz w:val="19"/>
          <w:szCs w:val="19"/>
          <w:highlight w:val="white"/>
        </w:rPr>
        <w:t>&gt;&gt;((</w:t>
      </w:r>
      <w:proofErr w:type="spellStart"/>
      <w:r>
        <w:rPr>
          <w:rFonts w:ascii="Consolas" w:hAnsi="Consolas" w:cs="Consolas"/>
          <w:color w:val="2B91AF"/>
          <w:sz w:val="19"/>
          <w:szCs w:val="19"/>
          <w:highlight w:val="white"/>
        </w:rPr>
        <w:t>XmlSerializ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udentPersonalsSerialiser</w:t>
      </w:r>
      <w:proofErr w:type="spellEnd"/>
      <w:r>
        <w:rPr>
          <w:rFonts w:ascii="Consolas" w:hAnsi="Consolas" w:cs="Consolas"/>
          <w:color w:val="000000"/>
          <w:sz w:val="19"/>
          <w:szCs w:val="19"/>
          <w:highlight w:val="white"/>
        </w:rPr>
        <w:t>);</w:t>
      </w:r>
    </w:p>
    <w:p w14:paraId="7CD0A15D" w14:textId="77777777" w:rsidR="00666D84" w:rsidRDefault="00BB7782" w:rsidP="00052AD4">
      <w:pPr>
        <w:pStyle w:val="BodyText"/>
      </w:pPr>
      <w:r>
        <w:t>For an example of other a</w:t>
      </w:r>
      <w:r w:rsidR="00666D84">
        <w:t>dditional settings required</w:t>
      </w:r>
      <w:r>
        <w:t xml:space="preserve">, refer to the </w:t>
      </w:r>
      <w:proofErr w:type="spellStart"/>
      <w:r>
        <w:t>Global.asax.cs</w:t>
      </w:r>
      <w:proofErr w:type="spellEnd"/>
      <w:r>
        <w:t xml:space="preserve"> file of the </w:t>
      </w:r>
      <w:proofErr w:type="spellStart"/>
      <w:proofErr w:type="gramStart"/>
      <w:r>
        <w:t>Sif.Framework.Demo.Au</w:t>
      </w:r>
      <w:proofErr w:type="gramEnd"/>
      <w:r>
        <w:t>.Provider</w:t>
      </w:r>
      <w:proofErr w:type="spellEnd"/>
      <w:r>
        <w:t xml:space="preserve"> project.</w:t>
      </w:r>
    </w:p>
    <w:p w14:paraId="7CD0A15E" w14:textId="77777777" w:rsidR="00D205E5" w:rsidRDefault="00952C71" w:rsidP="00052AD4">
      <w:pPr>
        <w:pStyle w:val="BodyText"/>
      </w:pPr>
      <w:r>
        <w:t>Lastly, the following third-party libraries are required by the Project for the framework to operate:</w:t>
      </w:r>
    </w:p>
    <w:p w14:paraId="7CD0A15F" w14:textId="77777777" w:rsidR="00952C71" w:rsidRDefault="00952C71" w:rsidP="00E900A3">
      <w:pPr>
        <w:pStyle w:val="Body1"/>
        <w:numPr>
          <w:ilvl w:val="0"/>
          <w:numId w:val="9"/>
        </w:numPr>
      </w:pPr>
      <w:r>
        <w:t xml:space="preserve">    </w:t>
      </w:r>
      <w:proofErr w:type="spellStart"/>
      <w:r>
        <w:t>AutoMapper</w:t>
      </w:r>
      <w:proofErr w:type="spellEnd"/>
      <w:r w:rsidR="005C2305">
        <w:t xml:space="preserve"> (3.1.1)</w:t>
      </w:r>
    </w:p>
    <w:p w14:paraId="7CD0A160" w14:textId="77777777" w:rsidR="00952C71" w:rsidRDefault="00952C71" w:rsidP="00E900A3">
      <w:pPr>
        <w:pStyle w:val="Body1"/>
        <w:numPr>
          <w:ilvl w:val="0"/>
          <w:numId w:val="9"/>
        </w:numPr>
      </w:pPr>
      <w:r>
        <w:t xml:space="preserve">    NHibernate</w:t>
      </w:r>
    </w:p>
    <w:p w14:paraId="7CD0A161" w14:textId="77777777" w:rsidR="00C06C65" w:rsidRDefault="00C06C65" w:rsidP="00E900A3">
      <w:pPr>
        <w:pStyle w:val="Body1"/>
        <w:numPr>
          <w:ilvl w:val="0"/>
          <w:numId w:val="9"/>
        </w:numPr>
      </w:pPr>
      <w:r>
        <w:t xml:space="preserve">    Log4net</w:t>
      </w:r>
    </w:p>
    <w:p w14:paraId="7CD0A162" w14:textId="77777777" w:rsidR="00952C71" w:rsidRDefault="00952C71" w:rsidP="00E900A3">
      <w:pPr>
        <w:pStyle w:val="Body1"/>
        <w:numPr>
          <w:ilvl w:val="0"/>
          <w:numId w:val="9"/>
        </w:numPr>
      </w:pPr>
      <w:r>
        <w:t xml:space="preserve">    </w:t>
      </w:r>
      <w:proofErr w:type="spellStart"/>
      <w:r>
        <w:t>Sif.Framework</w:t>
      </w:r>
      <w:proofErr w:type="spellEnd"/>
    </w:p>
    <w:p w14:paraId="7CD0A163" w14:textId="77777777" w:rsidR="00952C71" w:rsidRDefault="00952C71" w:rsidP="00E900A3">
      <w:pPr>
        <w:pStyle w:val="Body1"/>
        <w:numPr>
          <w:ilvl w:val="0"/>
          <w:numId w:val="9"/>
        </w:numPr>
      </w:pPr>
      <w:r>
        <w:t xml:space="preserve">    </w:t>
      </w:r>
      <w:proofErr w:type="spellStart"/>
      <w:proofErr w:type="gramStart"/>
      <w:r>
        <w:t>Sif.Specification.Infrastructure</w:t>
      </w:r>
      <w:proofErr w:type="spellEnd"/>
      <w:proofErr w:type="gramEnd"/>
    </w:p>
    <w:p w14:paraId="7CD0A164" w14:textId="77777777" w:rsidR="00084842" w:rsidRDefault="00084842" w:rsidP="00052AD4">
      <w:pPr>
        <w:pStyle w:val="Heading2"/>
      </w:pPr>
      <w:bookmarkStart w:id="31" w:name="_Toc456685364"/>
      <w:r>
        <w:t>Implementing a Service Consumer</w:t>
      </w:r>
      <w:bookmarkEnd w:id="31"/>
    </w:p>
    <w:p w14:paraId="7CD0A165" w14:textId="77777777" w:rsidR="00084842" w:rsidRDefault="00084842" w:rsidP="00052AD4">
      <w:pPr>
        <w:pStyle w:val="BodyText"/>
      </w:pPr>
      <w:r>
        <w:t>To implement a Service Consumer, the Consumer</w:t>
      </w:r>
      <w:r w:rsidR="008D3BA5">
        <w:t xml:space="preserve"> (or </w:t>
      </w:r>
      <w:proofErr w:type="spellStart"/>
      <w:r w:rsidR="008D3BA5">
        <w:t>BasicConsumer</w:t>
      </w:r>
      <w:proofErr w:type="spellEnd"/>
      <w:r w:rsidR="008D3BA5">
        <w:t>)</w:t>
      </w:r>
      <w:r>
        <w:t xml:space="preserve"> class needs to be extended. As with the </w:t>
      </w:r>
      <w:r w:rsidR="008D3BA5">
        <w:t>Provider</w:t>
      </w:r>
      <w:r>
        <w:t>, it uses gene</w:t>
      </w:r>
      <w:r w:rsidR="00394EE9">
        <w:t>rics and requires a SIF Object as the type. It is then a matter of implementing an executable that will call the necessary methods of the Consumer (e.g. to return a list of students).</w:t>
      </w:r>
    </w:p>
    <w:p w14:paraId="7CD0A166" w14:textId="77777777" w:rsidR="00394EE9" w:rsidRPr="003D4601" w:rsidRDefault="00394EE9" w:rsidP="00052AD4">
      <w:pPr>
        <w:pStyle w:val="BodyText"/>
      </w:pPr>
      <w:r>
        <w:lastRenderedPageBreak/>
        <w:t>To instantiate an instance of a Consumer, certain information is required to help associate the Consumer with an Environment (that will be created). The constructor which takes an Environment object has been provided so that all necessary information can be provided conveniently within a single object. The constructor which takes specific properties has been provided to help identify the minimum properties needed to associate the Consumer with an Environment.</w:t>
      </w:r>
    </w:p>
    <w:p w14:paraId="7CD0A167" w14:textId="77777777" w:rsidR="00084842" w:rsidRDefault="00A978B1" w:rsidP="00052AD4">
      <w:pPr>
        <w:pStyle w:val="BodyText"/>
      </w:pPr>
      <w:r>
        <w:t>With both constructors, a properties file provided for the Consumer can be used to default missing properties.</w:t>
      </w:r>
      <w:r w:rsidR="00070816">
        <w:t xml:space="preserve"> The “template” properties defined below will be used if defined and not provided through the constructors.</w:t>
      </w:r>
    </w:p>
    <w:p w14:paraId="7CD0A168" w14:textId="77777777" w:rsidR="00DD5E5B" w:rsidRDefault="00DD5E5B" w:rsidP="00052AD4">
      <w:pPr>
        <w:pStyle w:val="Heading3"/>
      </w:pPr>
      <w:bookmarkStart w:id="32" w:name="_Toc456685365"/>
      <w:r>
        <w:t>Service Consumer properties</w:t>
      </w:r>
      <w:bookmarkEnd w:id="32"/>
    </w:p>
    <w:p w14:paraId="7CD0A169" w14:textId="77777777" w:rsidR="00DD5E5B" w:rsidRDefault="001E14AE" w:rsidP="00052AD4">
      <w:pPr>
        <w:pStyle w:val="BodyText"/>
      </w:pPr>
      <w:r>
        <w:t xml:space="preserve">The </w:t>
      </w:r>
      <w:proofErr w:type="spellStart"/>
      <w:r>
        <w:t>SifFramework.config</w:t>
      </w:r>
      <w:proofErr w:type="spellEnd"/>
      <w:r>
        <w:t xml:space="preserve"> file provided is mandatory for the operation of the Service Consumer.</w:t>
      </w:r>
    </w:p>
    <w:p w14:paraId="7CD0A16A" w14:textId="77777777" w:rsidR="001E14AE" w:rsidRDefault="001E14AE" w:rsidP="00052AD4">
      <w:pPr>
        <w:pStyle w:val="Heading4"/>
      </w:pPr>
      <w:proofErr w:type="spellStart"/>
      <w:proofErr w:type="gramStart"/>
      <w:r w:rsidRPr="001E14AE">
        <w:t>consumer.environment</w:t>
      </w:r>
      <w:proofErr w:type="gramEnd"/>
      <w:r w:rsidRPr="001E14AE">
        <w:t>.deleteOnUnregister</w:t>
      </w:r>
      <w:proofErr w:type="spellEnd"/>
    </w:p>
    <w:p w14:paraId="7CD0A16B" w14:textId="77777777" w:rsidR="001E14AE" w:rsidRDefault="001E14AE" w:rsidP="00052AD4">
      <w:pPr>
        <w:pStyle w:val="BodyText"/>
      </w:pPr>
      <w:r>
        <w:t xml:space="preserve">This property determines whether the Environment associated with the </w:t>
      </w:r>
      <w:r w:rsidR="00376A3B">
        <w:t xml:space="preserve">Service </w:t>
      </w:r>
      <w:r>
        <w:t xml:space="preserve">Consumer is deleted after the </w:t>
      </w:r>
      <w:r w:rsidR="00376A3B">
        <w:t xml:space="preserve">Service </w:t>
      </w:r>
      <w:r>
        <w:t xml:space="preserve">Consumer has been shut-down. If the Environment is deleted, then the next time the </w:t>
      </w:r>
      <w:r w:rsidR="00376A3B">
        <w:t xml:space="preserve">Service </w:t>
      </w:r>
      <w:r>
        <w:t>Consumer register</w:t>
      </w:r>
      <w:r w:rsidR="005A28D7">
        <w:t>s</w:t>
      </w:r>
      <w:r>
        <w:t xml:space="preserve">, a new session token will be created and returned to the </w:t>
      </w:r>
      <w:r w:rsidR="00376A3B">
        <w:t xml:space="preserve">Service </w:t>
      </w:r>
      <w:r>
        <w:t xml:space="preserve">Consumer. If the Environment is not deleted and an attempt to register the same </w:t>
      </w:r>
      <w:r w:rsidR="00376A3B">
        <w:t xml:space="preserve">Service </w:t>
      </w:r>
      <w:r>
        <w:t xml:space="preserve">Consumer is made, and error is returned indicating that the </w:t>
      </w:r>
      <w:r w:rsidR="00376A3B">
        <w:t xml:space="preserve">Service </w:t>
      </w:r>
      <w:r>
        <w:t>Consumer has already been registered.</w:t>
      </w:r>
    </w:p>
    <w:p w14:paraId="7CD0A16C" w14:textId="77777777" w:rsidR="001E14AE" w:rsidRDefault="00815275" w:rsidP="00052AD4">
      <w:pPr>
        <w:pStyle w:val="BodyText"/>
      </w:pPr>
      <w:r>
        <w:t>In</w:t>
      </w:r>
      <w:r w:rsidR="001E14AE">
        <w:t xml:space="preserve"> a </w:t>
      </w:r>
      <w:r w:rsidR="005A28D7">
        <w:t>Direct Environment, there is no</w:t>
      </w:r>
      <w:r w:rsidR="001E14AE">
        <w:t xml:space="preserve"> adverse impact from the deletion of the Environment on shut-down. However, in a Brokered Environment, keeping the Environment for subsequent use may be essential.</w:t>
      </w:r>
    </w:p>
    <w:p w14:paraId="7CD0A16D" w14:textId="77777777" w:rsidR="001E14AE" w:rsidRDefault="001E14AE" w:rsidP="00052AD4">
      <w:pPr>
        <w:pStyle w:val="Heading4"/>
      </w:pPr>
      <w:proofErr w:type="spellStart"/>
      <w:proofErr w:type="gramStart"/>
      <w:r w:rsidRPr="001E14AE">
        <w:t>consumer.environment</w:t>
      </w:r>
      <w:proofErr w:type="gramEnd"/>
      <w:r w:rsidRPr="001E14AE">
        <w:t>.sharedSecret</w:t>
      </w:r>
      <w:proofErr w:type="spellEnd"/>
    </w:p>
    <w:p w14:paraId="7CD0A16E" w14:textId="77777777" w:rsidR="001E14AE" w:rsidRDefault="004027B6" w:rsidP="00052AD4">
      <w:pPr>
        <w:pStyle w:val="BodyText"/>
      </w:pPr>
      <w:r>
        <w:t xml:space="preserve">This property defines the password used to register the </w:t>
      </w:r>
      <w:r w:rsidR="00376A3B">
        <w:t xml:space="preserve">Service </w:t>
      </w:r>
      <w:r>
        <w:t>Consumer with the Environment. This value is mandatory and should be provided by the Administrator of the Environment.</w:t>
      </w:r>
    </w:p>
    <w:p w14:paraId="7CD0A16F" w14:textId="77777777" w:rsidR="005A28D7" w:rsidRDefault="005A28D7" w:rsidP="00052AD4">
      <w:pPr>
        <w:pStyle w:val="Heading4"/>
      </w:pPr>
      <w:r w:rsidRPr="001E14AE">
        <w:t>consumer.environment.</w:t>
      </w:r>
      <w:r>
        <w:t>url</w:t>
      </w:r>
    </w:p>
    <w:p w14:paraId="7CD0A170" w14:textId="77777777" w:rsidR="00070816" w:rsidRDefault="005A28D7" w:rsidP="00052AD4">
      <w:pPr>
        <w:pStyle w:val="BodyText"/>
      </w:pPr>
      <w:r>
        <w:t>They property defines the URL of the Environment Provider service.</w:t>
      </w:r>
      <w:r w:rsidR="00070816" w:rsidRPr="00070816">
        <w:t xml:space="preserve"> </w:t>
      </w:r>
      <w:r w:rsidR="00070816">
        <w:t xml:space="preserve"> This value is mandatory and should be provided by the Administrator of the Environment.</w:t>
      </w:r>
    </w:p>
    <w:p w14:paraId="7CD0A171" w14:textId="77777777" w:rsidR="00070816" w:rsidRDefault="00070816" w:rsidP="00052AD4">
      <w:pPr>
        <w:pStyle w:val="Heading4"/>
      </w:pPr>
      <w:proofErr w:type="spellStart"/>
      <w:proofErr w:type="gramStart"/>
      <w:r w:rsidRPr="001E14AE">
        <w:t>consumer.environment</w:t>
      </w:r>
      <w:proofErr w:type="gramEnd"/>
      <w:r w:rsidRPr="001E14AE">
        <w:t>.</w:t>
      </w:r>
      <w:r w:rsidRPr="00070816">
        <w:t>template.applicationKey</w:t>
      </w:r>
      <w:proofErr w:type="spellEnd"/>
    </w:p>
    <w:p w14:paraId="7CD0A172" w14:textId="77777777" w:rsidR="005A28D7" w:rsidRDefault="00070816" w:rsidP="00052AD4">
      <w:pPr>
        <w:pStyle w:val="BodyText"/>
      </w:pPr>
      <w:r>
        <w:t xml:space="preserve">This property defines a unique identifier for the application/Consumer. This property, in combination with the </w:t>
      </w:r>
      <w:proofErr w:type="spellStart"/>
      <w:r>
        <w:t>instanceId</w:t>
      </w:r>
      <w:proofErr w:type="spellEnd"/>
      <w:r>
        <w:t xml:space="preserve">, </w:t>
      </w:r>
      <w:proofErr w:type="spellStart"/>
      <w:r>
        <w:t>userToken</w:t>
      </w:r>
      <w:proofErr w:type="spellEnd"/>
      <w:r>
        <w:t xml:space="preserve"> and </w:t>
      </w:r>
      <w:proofErr w:type="spellStart"/>
      <w:r>
        <w:t>solutionID</w:t>
      </w:r>
      <w:proofErr w:type="spellEnd"/>
      <w:r>
        <w:t xml:space="preserve">, is used to uniquely identify a </w:t>
      </w:r>
      <w:r w:rsidR="00376A3B">
        <w:t xml:space="preserve">Service </w:t>
      </w:r>
      <w:r>
        <w:t>Consumer instance (and therefore associated Environment).</w:t>
      </w:r>
    </w:p>
    <w:p w14:paraId="7CD0A173" w14:textId="77777777" w:rsidR="00070816" w:rsidRDefault="00070816" w:rsidP="00052AD4">
      <w:pPr>
        <w:pStyle w:val="Heading4"/>
      </w:pPr>
      <w:proofErr w:type="spellStart"/>
      <w:proofErr w:type="gramStart"/>
      <w:r w:rsidRPr="001E14AE">
        <w:t>consumer.environment</w:t>
      </w:r>
      <w:proofErr w:type="gramEnd"/>
      <w:r w:rsidRPr="001E14AE">
        <w:t>.</w:t>
      </w:r>
      <w:r w:rsidRPr="00070816">
        <w:t>template.authenticationMethod</w:t>
      </w:r>
      <w:proofErr w:type="spellEnd"/>
    </w:p>
    <w:p w14:paraId="7CD0A174" w14:textId="77777777" w:rsidR="00070816" w:rsidRDefault="00070816" w:rsidP="00052AD4">
      <w:pPr>
        <w:pStyle w:val="BodyText"/>
      </w:pPr>
      <w:r>
        <w:t xml:space="preserve">This property defines the method used by the Environment Provider to authenticate a </w:t>
      </w:r>
      <w:r w:rsidR="00376A3B">
        <w:t xml:space="preserve">Service </w:t>
      </w:r>
      <w:r>
        <w:t>Consumer.</w:t>
      </w:r>
    </w:p>
    <w:p w14:paraId="7CD0A175" w14:textId="77777777" w:rsidR="000E76B5" w:rsidRDefault="000E76B5" w:rsidP="00052AD4">
      <w:pPr>
        <w:pStyle w:val="BodyText"/>
      </w:pPr>
      <w:r>
        <w:t xml:space="preserve">NOTE: For the current release of this framework, this value </w:t>
      </w:r>
      <w:r w:rsidRPr="000E76B5">
        <w:rPr>
          <w:u w:val="single"/>
        </w:rPr>
        <w:t>must</w:t>
      </w:r>
      <w:r>
        <w:t xml:space="preserve"> always be Basic.</w:t>
      </w:r>
    </w:p>
    <w:p w14:paraId="7CD0A176" w14:textId="77777777" w:rsidR="000E76B5" w:rsidRDefault="000E76B5" w:rsidP="00052AD4">
      <w:pPr>
        <w:pStyle w:val="Heading4"/>
      </w:pPr>
      <w:proofErr w:type="spellStart"/>
      <w:proofErr w:type="gramStart"/>
      <w:r w:rsidRPr="001E14AE">
        <w:t>consumer.environment</w:t>
      </w:r>
      <w:proofErr w:type="gramEnd"/>
      <w:r w:rsidRPr="001E14AE">
        <w:t>.</w:t>
      </w:r>
      <w:r w:rsidRPr="00070816">
        <w:t>template.</w:t>
      </w:r>
      <w:r w:rsidRPr="000E76B5">
        <w:t>consumerName</w:t>
      </w:r>
      <w:proofErr w:type="spellEnd"/>
    </w:p>
    <w:p w14:paraId="7CD0A177" w14:textId="77777777" w:rsidR="000E76B5" w:rsidRDefault="000E76B5" w:rsidP="00052AD4">
      <w:pPr>
        <w:pStyle w:val="BodyText"/>
      </w:pPr>
      <w:r>
        <w:t xml:space="preserve">This property is used to provide a user label for the </w:t>
      </w:r>
      <w:r w:rsidR="00376A3B">
        <w:t xml:space="preserve">Service </w:t>
      </w:r>
      <w:r>
        <w:t>Consumer. At this point in time, it does not have any functional impact.</w:t>
      </w:r>
    </w:p>
    <w:p w14:paraId="7CD0A178" w14:textId="77777777" w:rsidR="000E76B5" w:rsidRDefault="000E76B5" w:rsidP="00052AD4">
      <w:pPr>
        <w:pStyle w:val="Heading4"/>
      </w:pPr>
      <w:proofErr w:type="spellStart"/>
      <w:proofErr w:type="gramStart"/>
      <w:r w:rsidRPr="001E14AE">
        <w:t>consumer.environment</w:t>
      </w:r>
      <w:proofErr w:type="gramEnd"/>
      <w:r w:rsidRPr="001E14AE">
        <w:t>.</w:t>
      </w:r>
      <w:r w:rsidRPr="00070816">
        <w:t>template.</w:t>
      </w:r>
      <w:r w:rsidRPr="000E76B5">
        <w:t>dataModelNamespace</w:t>
      </w:r>
      <w:proofErr w:type="spellEnd"/>
    </w:p>
    <w:p w14:paraId="7CD0A179" w14:textId="77777777" w:rsidR="000E76B5" w:rsidRDefault="000E76B5" w:rsidP="00052AD4">
      <w:pPr>
        <w:pStyle w:val="BodyText"/>
      </w:pPr>
      <w:r>
        <w:t xml:space="preserve">This property defines the namespace of the SIF Object managed by the </w:t>
      </w:r>
      <w:r w:rsidR="00376A3B">
        <w:t xml:space="preserve">Service </w:t>
      </w:r>
      <w:r>
        <w:t>Consumer.</w:t>
      </w:r>
    </w:p>
    <w:p w14:paraId="7CD0A17A" w14:textId="77777777" w:rsidR="000E76B5" w:rsidRDefault="000E76B5" w:rsidP="00052AD4">
      <w:pPr>
        <w:pStyle w:val="Heading4"/>
      </w:pPr>
      <w:proofErr w:type="spellStart"/>
      <w:proofErr w:type="gramStart"/>
      <w:r w:rsidRPr="001E14AE">
        <w:lastRenderedPageBreak/>
        <w:t>consumer.environment</w:t>
      </w:r>
      <w:proofErr w:type="gramEnd"/>
      <w:r w:rsidRPr="001E14AE">
        <w:t>.</w:t>
      </w:r>
      <w:r w:rsidRPr="00070816">
        <w:t>template.</w:t>
      </w:r>
      <w:r w:rsidRPr="000E76B5">
        <w:t>supportedInfrastructureVersion</w:t>
      </w:r>
      <w:proofErr w:type="spellEnd"/>
    </w:p>
    <w:p w14:paraId="7CD0A17B" w14:textId="77777777" w:rsidR="000E76B5" w:rsidRDefault="000E76B5" w:rsidP="00052AD4">
      <w:pPr>
        <w:pStyle w:val="BodyText"/>
      </w:pPr>
      <w:r>
        <w:t>This property defines the version of the SIF Infrastructure that this framework supports. As this framework currently on supports the current version of the SIF Infrastructure, this value should always be “3.0.1”.</w:t>
      </w:r>
    </w:p>
    <w:p w14:paraId="7CD0A17C" w14:textId="77777777" w:rsidR="00C06C65" w:rsidRPr="00052AD4" w:rsidRDefault="006841C8" w:rsidP="00052AD4">
      <w:pPr>
        <w:pStyle w:val="Heading2"/>
      </w:pPr>
      <w:bookmarkStart w:id="33" w:name="_Toc456685366"/>
      <w:r w:rsidRPr="003D4FB7">
        <w:t>Implementing a Functional Service Provider</w:t>
      </w:r>
      <w:bookmarkEnd w:id="33"/>
    </w:p>
    <w:p w14:paraId="7CD0A17D" w14:textId="77777777" w:rsidR="001E0035" w:rsidRDefault="00F6181C" w:rsidP="00F6181C">
      <w:pPr>
        <w:pStyle w:val="BodyText"/>
      </w:pPr>
      <w:r>
        <w:t>To implement a</w:t>
      </w:r>
      <w:r w:rsidR="00F82093">
        <w:t xml:space="preserve"> Functional </w:t>
      </w:r>
      <w:r>
        <w:t xml:space="preserve">Service Provider, a Web API Visual Studio Project needs to be created. </w:t>
      </w:r>
      <w:r w:rsidR="00640B0E">
        <w:t xml:space="preserve">There is no need to implement a controller/provider classes as this is done for you through the </w:t>
      </w:r>
      <w:proofErr w:type="spellStart"/>
      <w:r w:rsidR="00640B0E" w:rsidRPr="00052AD4">
        <w:rPr>
          <w:rStyle w:val="CodeInline"/>
        </w:rPr>
        <w:t>FunctionalServiceProvider</w:t>
      </w:r>
      <w:proofErr w:type="spellEnd"/>
      <w:r w:rsidR="00640B0E">
        <w:t xml:space="preserve">. This class will route all traffic addressed to your functional service. You need only extend the class </w:t>
      </w:r>
      <w:proofErr w:type="spellStart"/>
      <w:r w:rsidR="00640B0E" w:rsidRPr="00560136">
        <w:rPr>
          <w:rStyle w:val="CodeInline"/>
        </w:rPr>
        <w:t>FunctionalService</w:t>
      </w:r>
      <w:proofErr w:type="spellEnd"/>
      <w:r w:rsidR="00640B0E">
        <w:t xml:space="preserve"> to get started. </w:t>
      </w:r>
      <w:r w:rsidR="001E0035">
        <w:t xml:space="preserve">Below is a </w:t>
      </w:r>
      <w:proofErr w:type="spellStart"/>
      <w:r w:rsidR="001E0035">
        <w:t>Codechart</w:t>
      </w:r>
      <w:proofErr w:type="spellEnd"/>
      <w:r w:rsidR="004E4784">
        <w:rPr>
          <w:rStyle w:val="FootnoteReference"/>
        </w:rPr>
        <w:footnoteReference w:id="2"/>
      </w:r>
      <w:r w:rsidR="001E0035">
        <w:t xml:space="preserve"> that shows </w:t>
      </w:r>
      <w:r w:rsidR="00640B0E">
        <w:t>the hierarchy of this class</w:t>
      </w:r>
      <w:r w:rsidR="001E0035">
        <w:t>:</w:t>
      </w:r>
    </w:p>
    <w:p w14:paraId="7CD0A17E" w14:textId="77777777" w:rsidR="001E0035" w:rsidRDefault="00640B0E" w:rsidP="00052AD4">
      <w:pPr>
        <w:pStyle w:val="BodyText"/>
        <w:jc w:val="center"/>
      </w:pPr>
      <w:r w:rsidRPr="00640B0E">
        <w:t xml:space="preserve"> </w:t>
      </w:r>
      <w:r w:rsidR="005A2561">
        <w:object w:dxaOrig="5115" w:dyaOrig="5430" w14:anchorId="7CD0A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271.3pt" o:ole="">
            <v:imagedata r:id="rId15" o:title=""/>
          </v:shape>
          <o:OLEObject Type="Embed" ProgID="Visio.Drawing.15" ShapeID="_x0000_i1025" DrawAspect="Content" ObjectID="_1594802191" r:id="rId16"/>
        </w:object>
      </w:r>
    </w:p>
    <w:p w14:paraId="7CD0A17F" w14:textId="77777777" w:rsidR="001F7F7B" w:rsidRDefault="001F7F7B" w:rsidP="00F6181C">
      <w:pPr>
        <w:pStyle w:val="BodyText"/>
      </w:pPr>
      <w:r>
        <w:t xml:space="preserve">In the above diagram grey rectangles represent classes that exist in the framework, some of which are abstract/interfaces. Methods are represented by the ellipses, some of which are also abstractly defined. Ellipses with shadow represents a set of operations, in this case all CRUD and </w:t>
      </w:r>
      <w:r w:rsidR="00011126">
        <w:t xml:space="preserve">associated </w:t>
      </w:r>
      <w:r>
        <w:t xml:space="preserve">operations. To implement a functional </w:t>
      </w:r>
      <w:proofErr w:type="gramStart"/>
      <w:r>
        <w:t>service</w:t>
      </w:r>
      <w:proofErr w:type="gramEnd"/>
      <w:r>
        <w:t xml:space="preserve"> you must implement a class that </w:t>
      </w:r>
      <w:r w:rsidR="008605C9">
        <w:t xml:space="preserve">extends </w:t>
      </w:r>
      <w:proofErr w:type="spellStart"/>
      <w:r w:rsidR="008605C9" w:rsidRPr="00CC3B18">
        <w:rPr>
          <w:rStyle w:val="CodeInline"/>
        </w:rPr>
        <w:t>FunctionalService</w:t>
      </w:r>
      <w:proofErr w:type="spellEnd"/>
      <w:r w:rsidR="008605C9">
        <w:t xml:space="preserve"> such that it fits in </w:t>
      </w:r>
      <w:r>
        <w:t xml:space="preserve">the </w:t>
      </w:r>
      <w:r w:rsidR="008605C9">
        <w:t xml:space="preserve">place of the </w:t>
      </w:r>
      <w:r>
        <w:t>white rectangle labelled “</w:t>
      </w:r>
      <w:proofErr w:type="spellStart"/>
      <w:r>
        <w:t>YourFunctionalService</w:t>
      </w:r>
      <w:proofErr w:type="spellEnd"/>
      <w:r>
        <w:t>”</w:t>
      </w:r>
      <w:r w:rsidR="008605C9">
        <w:t>.</w:t>
      </w:r>
      <w:r>
        <w:t xml:space="preserve"> </w:t>
      </w:r>
      <w:r w:rsidR="008605C9">
        <w:t xml:space="preserve">In implementing this </w:t>
      </w:r>
      <w:proofErr w:type="gramStart"/>
      <w:r w:rsidR="008605C9">
        <w:t>class</w:t>
      </w:r>
      <w:proofErr w:type="gramEnd"/>
      <w:r>
        <w:t xml:space="preserve"> you must implement the two methods </w:t>
      </w:r>
      <w:r w:rsidR="008605C9">
        <w:t>indicated by the white ellipses, and optionally a third</w:t>
      </w:r>
      <w:r>
        <w:t>.</w:t>
      </w:r>
    </w:p>
    <w:p w14:paraId="7CD0A180" w14:textId="77777777" w:rsidR="004E4784" w:rsidRDefault="004E4784" w:rsidP="00F6181C">
      <w:pPr>
        <w:pStyle w:val="BodyText"/>
      </w:pPr>
      <w:r>
        <w:t xml:space="preserve">That is, the class </w:t>
      </w:r>
      <w:proofErr w:type="spellStart"/>
      <w:r w:rsidRPr="00052AD4">
        <w:rPr>
          <w:rStyle w:val="CodeInline"/>
        </w:rPr>
        <w:t>FunctionalService</w:t>
      </w:r>
      <w:proofErr w:type="spellEnd"/>
      <w:r>
        <w:t xml:space="preserve"> implements the </w:t>
      </w:r>
      <w:proofErr w:type="spellStart"/>
      <w:r w:rsidRPr="00052AD4">
        <w:rPr>
          <w:rStyle w:val="CodeInline"/>
        </w:rPr>
        <w:t>IFunctionalService</w:t>
      </w:r>
      <w:proofErr w:type="spellEnd"/>
      <w:r>
        <w:t xml:space="preserve"> and extends the </w:t>
      </w:r>
      <w:proofErr w:type="spellStart"/>
      <w:r w:rsidRPr="00052AD4">
        <w:rPr>
          <w:rStyle w:val="CodeInline"/>
        </w:rPr>
        <w:t>SifService</w:t>
      </w:r>
      <w:proofErr w:type="spellEnd"/>
      <w:r>
        <w:t xml:space="preserve"> class. In doing so it inherits CRUD functionality for the SIF3 Job object and imple</w:t>
      </w:r>
      <w:r w:rsidR="001D3E52">
        <w:t>m</w:t>
      </w:r>
      <w:r>
        <w:t xml:space="preserve">ents the necessary functionality to support phase and state CRUD operations. The methods </w:t>
      </w:r>
      <w:proofErr w:type="spellStart"/>
      <w:proofErr w:type="gramStart"/>
      <w:r>
        <w:rPr>
          <w:rStyle w:val="CodeInline"/>
        </w:rPr>
        <w:t>GetServiceName</w:t>
      </w:r>
      <w:proofErr w:type="spellEnd"/>
      <w:r>
        <w:rPr>
          <w:rStyle w:val="CodeInline"/>
        </w:rPr>
        <w:t>(</w:t>
      </w:r>
      <w:proofErr w:type="gramEnd"/>
      <w:r>
        <w:rPr>
          <w:rStyle w:val="CodeInline"/>
        </w:rPr>
        <w:t>)</w:t>
      </w:r>
      <w:r>
        <w:t xml:space="preserve">, </w:t>
      </w:r>
      <w:r w:rsidR="00C22070">
        <w:rPr>
          <w:rStyle w:val="CodeInline"/>
        </w:rPr>
        <w:t>Configure(Job)</w:t>
      </w:r>
      <w:r>
        <w:t xml:space="preserve"> and</w:t>
      </w:r>
      <w:r w:rsidR="005A2561">
        <w:t xml:space="preserve"> optionally</w:t>
      </w:r>
      <w:r>
        <w:t xml:space="preserve"> </w:t>
      </w:r>
      <w:proofErr w:type="spellStart"/>
      <w:r w:rsidR="00C22070" w:rsidRPr="00276888">
        <w:rPr>
          <w:rStyle w:val="CodeInline"/>
        </w:rPr>
        <w:t>JobS</w:t>
      </w:r>
      <w:r w:rsidR="00C22070">
        <w:rPr>
          <w:rStyle w:val="CodeInline"/>
        </w:rPr>
        <w:t>h</w:t>
      </w:r>
      <w:r w:rsidR="00C22070" w:rsidRPr="00276888">
        <w:rPr>
          <w:rStyle w:val="CodeInline"/>
        </w:rPr>
        <w:t>utdown</w:t>
      </w:r>
      <w:proofErr w:type="spellEnd"/>
      <w:r w:rsidR="00C22070">
        <w:rPr>
          <w:rStyle w:val="CodeInline"/>
        </w:rPr>
        <w:t>(Job)</w:t>
      </w:r>
      <w:r>
        <w:t xml:space="preserve"> are methods you will be required to implement when extending the </w:t>
      </w:r>
      <w:proofErr w:type="spellStart"/>
      <w:r w:rsidRPr="00052AD4">
        <w:rPr>
          <w:rStyle w:val="CodeInline"/>
        </w:rPr>
        <w:t>FunctionalService</w:t>
      </w:r>
      <w:proofErr w:type="spellEnd"/>
      <w:r>
        <w:t xml:space="preserve"> class</w:t>
      </w:r>
      <w:r w:rsidR="00C22070">
        <w:t xml:space="preserve"> as follows:</w:t>
      </w:r>
    </w:p>
    <w:tbl>
      <w:tblPr>
        <w:tblStyle w:val="GridTable1Light-Accent3"/>
        <w:tblW w:w="9488" w:type="dxa"/>
        <w:tblLook w:val="04A0" w:firstRow="1" w:lastRow="0" w:firstColumn="1" w:lastColumn="0" w:noHBand="0" w:noVBand="1"/>
      </w:tblPr>
      <w:tblGrid>
        <w:gridCol w:w="1976"/>
        <w:gridCol w:w="7551"/>
      </w:tblGrid>
      <w:tr w:rsidR="00C22070" w:rsidRPr="00BB040B" w14:paraId="7CD0A183" w14:textId="77777777" w:rsidTr="005A3B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5" w:type="dxa"/>
          </w:tcPr>
          <w:p w14:paraId="7CD0A181" w14:textId="77777777" w:rsidR="00C22070" w:rsidRPr="00052AD4" w:rsidRDefault="00C22070" w:rsidP="00F22346">
            <w:pPr>
              <w:pStyle w:val="BodyText"/>
              <w:rPr>
                <w:rStyle w:val="CodeInline"/>
                <w:rFonts w:asciiTheme="minorHAnsi" w:hAnsiTheme="minorHAnsi"/>
                <w:sz w:val="22"/>
                <w:szCs w:val="24"/>
              </w:rPr>
            </w:pPr>
            <w:r w:rsidRPr="00052AD4">
              <w:rPr>
                <w:rStyle w:val="CodeInline"/>
                <w:rFonts w:asciiTheme="minorHAnsi" w:hAnsiTheme="minorHAnsi"/>
                <w:sz w:val="22"/>
                <w:szCs w:val="24"/>
              </w:rPr>
              <w:t>Method</w:t>
            </w:r>
          </w:p>
        </w:tc>
        <w:tc>
          <w:tcPr>
            <w:tcW w:w="7403" w:type="dxa"/>
          </w:tcPr>
          <w:p w14:paraId="7CD0A182" w14:textId="77777777" w:rsidR="00C22070" w:rsidRPr="00052AD4" w:rsidRDefault="00C22070">
            <w:pPr>
              <w:pStyle w:val="BodyText"/>
              <w:cnfStyle w:val="100000000000" w:firstRow="1" w:lastRow="0" w:firstColumn="0" w:lastColumn="0" w:oddVBand="0" w:evenVBand="0" w:oddHBand="0" w:evenHBand="0" w:firstRowFirstColumn="0" w:firstRowLastColumn="0" w:lastRowFirstColumn="0" w:lastRowLastColumn="0"/>
              <w:rPr>
                <w:rStyle w:val="CodeInline"/>
                <w:rFonts w:asciiTheme="minorHAnsi" w:hAnsiTheme="minorHAnsi"/>
                <w:sz w:val="22"/>
                <w:szCs w:val="24"/>
              </w:rPr>
            </w:pPr>
            <w:r w:rsidRPr="00052AD4">
              <w:rPr>
                <w:rStyle w:val="CodeInline"/>
                <w:rFonts w:asciiTheme="minorHAnsi" w:hAnsiTheme="minorHAnsi"/>
                <w:sz w:val="22"/>
                <w:szCs w:val="24"/>
              </w:rPr>
              <w:t>Purpose</w:t>
            </w:r>
          </w:p>
        </w:tc>
      </w:tr>
      <w:tr w:rsidR="005A2561" w:rsidRPr="00BB040B" w14:paraId="7CD0A187" w14:textId="77777777" w:rsidTr="005A3B7D">
        <w:tc>
          <w:tcPr>
            <w:cnfStyle w:val="001000000000" w:firstRow="0" w:lastRow="0" w:firstColumn="1" w:lastColumn="0" w:oddVBand="0" w:evenVBand="0" w:oddHBand="0" w:evenHBand="0" w:firstRowFirstColumn="0" w:firstRowLastColumn="0" w:lastRowFirstColumn="0" w:lastRowLastColumn="0"/>
            <w:tcW w:w="2085" w:type="dxa"/>
          </w:tcPr>
          <w:p w14:paraId="7CD0A184" w14:textId="77777777" w:rsidR="00C22070" w:rsidRPr="00BB040B" w:rsidRDefault="00C22070" w:rsidP="00F54E34">
            <w:pPr>
              <w:pStyle w:val="BodyText"/>
            </w:pPr>
            <w:proofErr w:type="spellStart"/>
            <w:proofErr w:type="gramStart"/>
            <w:r w:rsidRPr="00BB040B">
              <w:rPr>
                <w:rStyle w:val="CodeInline"/>
              </w:rPr>
              <w:lastRenderedPageBreak/>
              <w:t>GetServiceName</w:t>
            </w:r>
            <w:proofErr w:type="spellEnd"/>
            <w:r w:rsidRPr="00BB040B">
              <w:rPr>
                <w:rStyle w:val="CodeInline"/>
              </w:rPr>
              <w:t>(</w:t>
            </w:r>
            <w:proofErr w:type="gramEnd"/>
            <w:r w:rsidRPr="00BB040B">
              <w:rPr>
                <w:rStyle w:val="CodeInline"/>
              </w:rPr>
              <w:t>)</w:t>
            </w:r>
          </w:p>
        </w:tc>
        <w:tc>
          <w:tcPr>
            <w:tcW w:w="7403" w:type="dxa"/>
          </w:tcPr>
          <w:p w14:paraId="7CD0A185" w14:textId="77777777" w:rsidR="00474DFB" w:rsidRDefault="00C22070" w:rsidP="00F54E34">
            <w:pPr>
              <w:pStyle w:val="BodyText"/>
              <w:cnfStyle w:val="000000000000" w:firstRow="0" w:lastRow="0" w:firstColumn="0" w:lastColumn="0" w:oddVBand="0" w:evenVBand="0" w:oddHBand="0" w:evenHBand="0" w:firstRowFirstColumn="0" w:firstRowLastColumn="0" w:lastRowFirstColumn="0" w:lastRowLastColumn="0"/>
            </w:pPr>
            <w:r>
              <w:t xml:space="preserve">Should be overridden to provide the single </w:t>
            </w:r>
            <w:r w:rsidR="00474DFB">
              <w:t>name of the functional service.</w:t>
            </w:r>
          </w:p>
          <w:p w14:paraId="7CD0A186" w14:textId="77777777" w:rsidR="00474DFB" w:rsidRPr="00052AD4" w:rsidRDefault="00474DFB" w:rsidP="00F22346">
            <w:pPr>
              <w:pStyle w:val="BodyText"/>
              <w:cnfStyle w:val="000000000000" w:firstRow="0" w:lastRow="0" w:firstColumn="0" w:lastColumn="0" w:oddVBand="0" w:evenVBand="0" w:oddHBand="0" w:evenHBand="0" w:firstRowFirstColumn="0" w:firstRowLastColumn="0" w:lastRowFirstColumn="0" w:lastRowLastColumn="0"/>
              <w:rPr>
                <w:rStyle w:val="CodeInline"/>
                <w:rFonts w:asciiTheme="minorHAnsi" w:hAnsiTheme="minorHAnsi"/>
                <w:b/>
                <w:sz w:val="22"/>
                <w:szCs w:val="24"/>
              </w:rPr>
            </w:pPr>
            <w:r w:rsidRPr="00052AD4">
              <w:rPr>
                <w:b/>
              </w:rPr>
              <w:t>Example</w:t>
            </w:r>
            <w:r>
              <w:rPr>
                <w:b/>
              </w:rPr>
              <w:br/>
            </w:r>
            <w:r>
              <w:t>I</w:t>
            </w:r>
            <w:r w:rsidR="00C22070">
              <w:t xml:space="preserve">f </w:t>
            </w:r>
            <w:r>
              <w:t xml:space="preserve">this method returns “Payloads” the service will expect jobs with the name “Payload” and be accessible from the URL </w:t>
            </w:r>
            <w:r w:rsidRPr="00052AD4">
              <w:rPr>
                <w:rStyle w:val="CodeInline"/>
              </w:rPr>
              <w:t>/services/Payloads/</w:t>
            </w:r>
            <w:r>
              <w:t>.</w:t>
            </w:r>
          </w:p>
        </w:tc>
      </w:tr>
      <w:tr w:rsidR="005A2561" w:rsidRPr="00BB040B" w14:paraId="7CD0A18D" w14:textId="77777777" w:rsidTr="005A3B7D">
        <w:tc>
          <w:tcPr>
            <w:cnfStyle w:val="001000000000" w:firstRow="0" w:lastRow="0" w:firstColumn="1" w:lastColumn="0" w:oddVBand="0" w:evenVBand="0" w:oddHBand="0" w:evenHBand="0" w:firstRowFirstColumn="0" w:firstRowLastColumn="0" w:lastRowFirstColumn="0" w:lastRowLastColumn="0"/>
            <w:tcW w:w="2085" w:type="dxa"/>
          </w:tcPr>
          <w:p w14:paraId="7CD0A188" w14:textId="77777777" w:rsidR="00C22070" w:rsidRPr="00BB040B" w:rsidRDefault="00C22070" w:rsidP="00F54E34">
            <w:pPr>
              <w:pStyle w:val="BodyText"/>
            </w:pPr>
            <w:proofErr w:type="gramStart"/>
            <w:r w:rsidRPr="00BB040B">
              <w:rPr>
                <w:rStyle w:val="CodeInline"/>
              </w:rPr>
              <w:t>Configure(</w:t>
            </w:r>
            <w:proofErr w:type="gramEnd"/>
            <w:r w:rsidRPr="00BB040B">
              <w:rPr>
                <w:rStyle w:val="CodeInline"/>
              </w:rPr>
              <w:t>Job)</w:t>
            </w:r>
          </w:p>
        </w:tc>
        <w:tc>
          <w:tcPr>
            <w:tcW w:w="7403" w:type="dxa"/>
          </w:tcPr>
          <w:p w14:paraId="7CD0A189" w14:textId="77777777" w:rsidR="00C22070" w:rsidRDefault="005A2561" w:rsidP="00F22346">
            <w:pPr>
              <w:pStyle w:val="BodyText"/>
              <w:cnfStyle w:val="000000000000" w:firstRow="0" w:lastRow="0" w:firstColumn="0" w:lastColumn="0" w:oddVBand="0" w:evenVBand="0" w:oddHBand="0" w:evenHBand="0" w:firstRowFirstColumn="0" w:firstRowLastColumn="0" w:lastRowFirstColumn="0" w:lastRowLastColumn="0"/>
              <w:rPr>
                <w:rStyle w:val="BodyTextChar"/>
              </w:rPr>
            </w:pPr>
            <w:r w:rsidRPr="00052AD4">
              <w:rPr>
                <w:rStyle w:val="BodyTextChar"/>
              </w:rPr>
              <w:t xml:space="preserve">This method </w:t>
            </w:r>
            <w:r>
              <w:rPr>
                <w:rStyle w:val="BodyTextChar"/>
              </w:rPr>
              <w:t>configures (‘decorates’) a job instance with all the necessary phases, timeout, etc.</w:t>
            </w:r>
          </w:p>
          <w:p w14:paraId="7CD0A18A" w14:textId="77777777" w:rsidR="005A2561" w:rsidRDefault="005A2561">
            <w:pPr>
              <w:pStyle w:val="BodyText"/>
              <w:cnfStyle w:val="000000000000" w:firstRow="0" w:lastRow="0" w:firstColumn="0" w:lastColumn="0" w:oddVBand="0" w:evenVBand="0" w:oddHBand="0" w:evenHBand="0" w:firstRowFirstColumn="0" w:firstRowLastColumn="0" w:lastRowFirstColumn="0" w:lastRowLastColumn="0"/>
              <w:rPr>
                <w:rStyle w:val="BodyTextChar"/>
              </w:rPr>
            </w:pPr>
            <w:r>
              <w:rPr>
                <w:rStyle w:val="BodyTextChar"/>
              </w:rPr>
              <w:t>To add a phase to the job code like the following is required:</w:t>
            </w:r>
          </w:p>
          <w:p w14:paraId="7CD0A18B" w14:textId="77777777" w:rsidR="005A2561" w:rsidRDefault="005A2561">
            <w:pPr>
              <w:pStyle w:val="BodyText"/>
              <w:cnfStyle w:val="000000000000" w:firstRow="0" w:lastRow="0" w:firstColumn="0" w:lastColumn="0" w:oddVBand="0" w:evenVBand="0" w:oddHBand="0" w:evenHBand="0" w:firstRowFirstColumn="0" w:firstRowLastColumn="0" w:lastRowFirstColumn="0" w:lastRowLastColumn="0"/>
              <w:rPr>
                <w:noProof/>
                <w:lang w:val="en-GB" w:eastAsia="en-GB"/>
              </w:rPr>
            </w:pPr>
            <w:r>
              <w:rPr>
                <w:noProof/>
              </w:rPr>
              <w:drawing>
                <wp:inline distT="0" distB="0" distL="0" distR="0" wp14:anchorId="7CD0A25E" wp14:editId="7CD0A25F">
                  <wp:extent cx="4657727" cy="8785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0434.tmp"/>
                          <pic:cNvPicPr/>
                        </pic:nvPicPr>
                        <pic:blipFill>
                          <a:blip r:embed="rId17">
                            <a:extLst>
                              <a:ext uri="{28A0092B-C50C-407E-A947-70E740481C1C}">
                                <a14:useLocalDpi xmlns:a14="http://schemas.microsoft.com/office/drawing/2010/main" val="0"/>
                              </a:ext>
                            </a:extLst>
                          </a:blip>
                          <a:stretch>
                            <a:fillRect/>
                          </a:stretch>
                        </pic:blipFill>
                        <pic:spPr>
                          <a:xfrm>
                            <a:off x="0" y="0"/>
                            <a:ext cx="4694826" cy="885528"/>
                          </a:xfrm>
                          <a:prstGeom prst="rect">
                            <a:avLst/>
                          </a:prstGeom>
                        </pic:spPr>
                      </pic:pic>
                    </a:graphicData>
                  </a:graphic>
                </wp:inline>
              </w:drawing>
            </w:r>
          </w:p>
          <w:p w14:paraId="7CD0A18C" w14:textId="77777777" w:rsidR="005A2561" w:rsidRPr="00052AD4" w:rsidRDefault="005A2561">
            <w:pPr>
              <w:pStyle w:val="BodyText"/>
              <w:cnfStyle w:val="000000000000" w:firstRow="0" w:lastRow="0" w:firstColumn="0" w:lastColumn="0" w:oddVBand="0" w:evenVBand="0" w:oddHBand="0" w:evenHBand="0" w:firstRowFirstColumn="0" w:firstRowLastColumn="0" w:lastRowFirstColumn="0" w:lastRowLastColumn="0"/>
              <w:rPr>
                <w:rStyle w:val="BodyTextChar"/>
              </w:rPr>
            </w:pPr>
            <w:r>
              <w:rPr>
                <w:noProof/>
                <w:lang w:val="en-GB" w:eastAsia="en-GB"/>
              </w:rPr>
              <w:t>This code demonstrates adding a phase named “phaseName” to the job, that is required. Consumers will have the right to send create and query messages to the phase (but not update etc.). Consumers can also send create messages to the states of this phase. The initial state of the phase is NOTSTARTED.</w:t>
            </w:r>
          </w:p>
        </w:tc>
      </w:tr>
      <w:tr w:rsidR="005A2561" w:rsidRPr="00BB040B" w14:paraId="7CD0A193" w14:textId="77777777" w:rsidTr="005A3B7D">
        <w:tc>
          <w:tcPr>
            <w:cnfStyle w:val="001000000000" w:firstRow="0" w:lastRow="0" w:firstColumn="1" w:lastColumn="0" w:oddVBand="0" w:evenVBand="0" w:oddHBand="0" w:evenHBand="0" w:firstRowFirstColumn="0" w:firstRowLastColumn="0" w:lastRowFirstColumn="0" w:lastRowLastColumn="0"/>
            <w:tcW w:w="2085" w:type="dxa"/>
          </w:tcPr>
          <w:p w14:paraId="7CD0A18E" w14:textId="77777777" w:rsidR="00C22070" w:rsidRPr="00BB040B" w:rsidRDefault="00C22070" w:rsidP="00F54E34">
            <w:pPr>
              <w:pStyle w:val="BodyText"/>
            </w:pPr>
            <w:proofErr w:type="spellStart"/>
            <w:proofErr w:type="gramStart"/>
            <w:r w:rsidRPr="00BB040B">
              <w:rPr>
                <w:rStyle w:val="CodeInline"/>
              </w:rPr>
              <w:t>JobShutdown</w:t>
            </w:r>
            <w:proofErr w:type="spellEnd"/>
            <w:r w:rsidRPr="00BB040B">
              <w:rPr>
                <w:rStyle w:val="CodeInline"/>
              </w:rPr>
              <w:t>(</w:t>
            </w:r>
            <w:proofErr w:type="gramEnd"/>
            <w:r w:rsidRPr="00BB040B">
              <w:rPr>
                <w:rStyle w:val="CodeInline"/>
              </w:rPr>
              <w:t>Job)</w:t>
            </w:r>
          </w:p>
        </w:tc>
        <w:tc>
          <w:tcPr>
            <w:tcW w:w="7403" w:type="dxa"/>
          </w:tcPr>
          <w:p w14:paraId="7CD0A18F" w14:textId="77777777" w:rsidR="00474DFB" w:rsidRDefault="005A2561" w:rsidP="00474DFB">
            <w:pPr>
              <w:pStyle w:val="BodyText"/>
              <w:cnfStyle w:val="000000000000" w:firstRow="0" w:lastRow="0" w:firstColumn="0" w:lastColumn="0" w:oddVBand="0" w:evenVBand="0" w:oddHBand="0" w:evenHBand="0" w:firstRowFirstColumn="0" w:firstRowLastColumn="0" w:lastRowFirstColumn="0" w:lastRowLastColumn="0"/>
            </w:pPr>
            <w:r>
              <w:t>This optional method is c</w:t>
            </w:r>
            <w:r w:rsidR="00474DFB">
              <w:t>alled when deleting a job. This method should do any checks that are required in the business logic of the functional service to make the Job safe to delete. Throwing any exception will cause the Job shutdown process to fail for that job and the job will not be deleted.</w:t>
            </w:r>
          </w:p>
          <w:p w14:paraId="7CD0A190" w14:textId="77777777" w:rsidR="00474DFB" w:rsidRDefault="00474DFB" w:rsidP="00474DFB">
            <w:pPr>
              <w:pStyle w:val="BodyText"/>
              <w:cnfStyle w:val="000000000000" w:firstRow="0" w:lastRow="0" w:firstColumn="0" w:lastColumn="0" w:oddVBand="0" w:evenVBand="0" w:oddHBand="0" w:evenHBand="0" w:firstRowFirstColumn="0" w:firstRowLastColumn="0" w:lastRowFirstColumn="0" w:lastRowLastColumn="0"/>
            </w:pPr>
            <w:r>
              <w:t>It is possible to initiate a job shut down process asynchronously. That is, when a shutdown request happens your code shoul</w:t>
            </w:r>
            <w:r w:rsidR="00A24C2C">
              <w:t>d</w:t>
            </w:r>
            <w:r>
              <w:t xml:space="preserve"> initiate the shutdown process, extend the job’s timeout</w:t>
            </w:r>
            <w:r w:rsidR="005A2561">
              <w:t xml:space="preserve"> by calling:</w:t>
            </w:r>
          </w:p>
          <w:p w14:paraId="7CD0A191" w14:textId="77777777" w:rsidR="00474DFB" w:rsidRDefault="00474DFB" w:rsidP="00474DFB">
            <w:pPr>
              <w:pStyle w:val="BodyText"/>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7CD0A260" wp14:editId="7CD0A261">
                  <wp:extent cx="3334215" cy="219106"/>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40E6EC.tmp"/>
                          <pic:cNvPicPr/>
                        </pic:nvPicPr>
                        <pic:blipFill>
                          <a:blip r:embed="rId18">
                            <a:extLst>
                              <a:ext uri="{28A0092B-C50C-407E-A947-70E740481C1C}">
                                <a14:useLocalDpi xmlns:a14="http://schemas.microsoft.com/office/drawing/2010/main" val="0"/>
                              </a:ext>
                            </a:extLst>
                          </a:blip>
                          <a:stretch>
                            <a:fillRect/>
                          </a:stretch>
                        </pic:blipFill>
                        <pic:spPr>
                          <a:xfrm>
                            <a:off x="0" y="0"/>
                            <a:ext cx="3334215" cy="219106"/>
                          </a:xfrm>
                          <a:prstGeom prst="rect">
                            <a:avLst/>
                          </a:prstGeom>
                        </pic:spPr>
                      </pic:pic>
                    </a:graphicData>
                  </a:graphic>
                </wp:inline>
              </w:drawing>
            </w:r>
          </w:p>
          <w:p w14:paraId="7CD0A192" w14:textId="77777777" w:rsidR="00C22070" w:rsidRPr="00052AD4" w:rsidRDefault="005A2561" w:rsidP="00F22346">
            <w:pPr>
              <w:pStyle w:val="BodyText"/>
              <w:cnfStyle w:val="000000000000" w:firstRow="0" w:lastRow="0" w:firstColumn="0" w:lastColumn="0" w:oddVBand="0" w:evenVBand="0" w:oddHBand="0" w:evenHBand="0" w:firstRowFirstColumn="0" w:firstRowLastColumn="0" w:lastRowFirstColumn="0" w:lastRowLastColumn="0"/>
              <w:rPr>
                <w:rStyle w:val="CodeInline"/>
                <w:rFonts w:asciiTheme="minorHAnsi" w:hAnsiTheme="minorHAnsi"/>
                <w:sz w:val="22"/>
                <w:szCs w:val="24"/>
              </w:rPr>
            </w:pPr>
            <w:r>
              <w:t xml:space="preserve">This essentially puts the job back into the pool of jobs to be considered again for a timeout at a later date. If the job has been </w:t>
            </w:r>
            <w:proofErr w:type="spellStart"/>
            <w:r>
              <w:t>shutdown</w:t>
            </w:r>
            <w:proofErr w:type="spellEnd"/>
            <w:r>
              <w:t xml:space="preserve"> at that point the method should complete without exception to result in the job object’s deletion.</w:t>
            </w:r>
          </w:p>
        </w:tc>
      </w:tr>
    </w:tbl>
    <w:p w14:paraId="7CD0A194" w14:textId="77777777" w:rsidR="00C22070" w:rsidRDefault="00C22070" w:rsidP="00F6181C">
      <w:pPr>
        <w:pStyle w:val="BodyText"/>
      </w:pPr>
    </w:p>
    <w:p w14:paraId="7CD0A195" w14:textId="77777777" w:rsidR="001F7F7B" w:rsidRDefault="001F7F7B" w:rsidP="00F6181C">
      <w:pPr>
        <w:pStyle w:val="BodyText"/>
      </w:pPr>
      <w:r>
        <w:t xml:space="preserve">A class that extends </w:t>
      </w:r>
      <w:proofErr w:type="spellStart"/>
      <w:r w:rsidR="00B314B2" w:rsidRPr="00052AD4">
        <w:rPr>
          <w:rStyle w:val="CodeInline"/>
        </w:rPr>
        <w:t>FunctionalService</w:t>
      </w:r>
      <w:proofErr w:type="spellEnd"/>
      <w:r w:rsidR="00B314B2">
        <w:t xml:space="preserve"> should </w:t>
      </w:r>
      <w:r>
        <w:t xml:space="preserve">populate the protected </w:t>
      </w:r>
      <w:proofErr w:type="spellStart"/>
      <w:r w:rsidRPr="00052AD4">
        <w:rPr>
          <w:rStyle w:val="CodeInline"/>
        </w:rPr>
        <w:t>phaseActions</w:t>
      </w:r>
      <w:proofErr w:type="spellEnd"/>
      <w:r>
        <w:t xml:space="preserve"> dictionary. This associates a phase name with a specific implementation of the </w:t>
      </w:r>
      <w:proofErr w:type="spellStart"/>
      <w:r>
        <w:t>IPhaseActions</w:t>
      </w:r>
      <w:proofErr w:type="spellEnd"/>
      <w:r>
        <w:t xml:space="preserve"> interface.</w:t>
      </w:r>
    </w:p>
    <w:p w14:paraId="7CD0A196" w14:textId="77777777" w:rsidR="001F7F7B" w:rsidRDefault="001F7F7B" w:rsidP="00F6181C">
      <w:pPr>
        <w:pStyle w:val="BodyText"/>
      </w:pPr>
      <w:r>
        <w:rPr>
          <w:noProof/>
        </w:rPr>
        <w:drawing>
          <wp:inline distT="0" distB="0" distL="0" distR="0" wp14:anchorId="7CD0A262" wp14:editId="7CD0A263">
            <wp:extent cx="3620005" cy="26673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0B1E6.tmp"/>
                    <pic:cNvPicPr/>
                  </pic:nvPicPr>
                  <pic:blipFill>
                    <a:blip r:embed="rId19">
                      <a:extLst>
                        <a:ext uri="{28A0092B-C50C-407E-A947-70E740481C1C}">
                          <a14:useLocalDpi xmlns:a14="http://schemas.microsoft.com/office/drawing/2010/main" val="0"/>
                        </a:ext>
                      </a:extLst>
                    </a:blip>
                    <a:stretch>
                      <a:fillRect/>
                    </a:stretch>
                  </pic:blipFill>
                  <pic:spPr>
                    <a:xfrm>
                      <a:off x="0" y="0"/>
                      <a:ext cx="3620005" cy="266737"/>
                    </a:xfrm>
                    <a:prstGeom prst="rect">
                      <a:avLst/>
                    </a:prstGeom>
                  </pic:spPr>
                </pic:pic>
              </a:graphicData>
            </a:graphic>
          </wp:inline>
        </w:drawing>
      </w:r>
    </w:p>
    <w:p w14:paraId="7CD0A197" w14:textId="77777777" w:rsidR="00B314B2" w:rsidRDefault="001F7F7B" w:rsidP="00F22346">
      <w:pPr>
        <w:pStyle w:val="BodyText"/>
      </w:pPr>
      <w:proofErr w:type="spellStart"/>
      <w:r w:rsidRPr="00052AD4">
        <w:rPr>
          <w:rStyle w:val="CodeInline"/>
        </w:rPr>
        <w:t>IPhaseActions</w:t>
      </w:r>
      <w:proofErr w:type="spellEnd"/>
      <w:r>
        <w:t xml:space="preserve"> implementations encapsulate the CRUD operations available for a phase</w:t>
      </w:r>
      <w:r w:rsidR="00B314B2">
        <w:t xml:space="preserve">. </w:t>
      </w:r>
      <w:r>
        <w:t>In this case a set of actions for the phase named “</w:t>
      </w:r>
      <w:proofErr w:type="spellStart"/>
      <w:r>
        <w:t>phaseName</w:t>
      </w:r>
      <w:proofErr w:type="spellEnd"/>
      <w:r>
        <w:t xml:space="preserve">” have been defined in a class called </w:t>
      </w:r>
      <w:proofErr w:type="spellStart"/>
      <w:r w:rsidRPr="00052AD4">
        <w:rPr>
          <w:rStyle w:val="CodeInline"/>
        </w:rPr>
        <w:t>DefaultActions</w:t>
      </w:r>
      <w:proofErr w:type="spellEnd"/>
      <w:r>
        <w:t>.</w:t>
      </w:r>
      <w:r w:rsidR="00B314B2">
        <w:t xml:space="preserve"> A </w:t>
      </w:r>
      <w:proofErr w:type="spellStart"/>
      <w:r w:rsidR="00B314B2" w:rsidRPr="00052AD4">
        <w:rPr>
          <w:rStyle w:val="CodeInline"/>
        </w:rPr>
        <w:t>PhaseActions</w:t>
      </w:r>
      <w:proofErr w:type="spellEnd"/>
      <w:r w:rsidR="00B314B2">
        <w:t xml:space="preserve"> class is provided </w:t>
      </w:r>
      <w:r>
        <w:t xml:space="preserve">that </w:t>
      </w:r>
      <w:r w:rsidR="00B314B2">
        <w:t xml:space="preserve">implements all </w:t>
      </w:r>
      <w:r>
        <w:t xml:space="preserve">CRUD methods so that you need focus only on those you wish to support. All methods other methods will throw a </w:t>
      </w:r>
      <w:proofErr w:type="spellStart"/>
      <w:r w:rsidRPr="001F7F7B">
        <w:t>RejectedException</w:t>
      </w:r>
      <w:proofErr w:type="spellEnd"/>
      <w:r>
        <w:t xml:space="preserve"> causing an appropriate error to be sent back to the Consumer</w:t>
      </w:r>
      <w:r w:rsidR="00B314B2">
        <w:t xml:space="preserve">. The structure of the phase action classes is shown in the </w:t>
      </w:r>
      <w:proofErr w:type="spellStart"/>
      <w:r w:rsidR="00B314B2">
        <w:t>Codechart</w:t>
      </w:r>
      <w:proofErr w:type="spellEnd"/>
      <w:r w:rsidR="00B314B2">
        <w:t xml:space="preserve"> below:</w:t>
      </w:r>
    </w:p>
    <w:p w14:paraId="7CD0A198" w14:textId="77777777" w:rsidR="00B314B2" w:rsidRDefault="003A5ACB" w:rsidP="00052AD4">
      <w:pPr>
        <w:pStyle w:val="BodyText"/>
        <w:jc w:val="center"/>
      </w:pPr>
      <w:r>
        <w:object w:dxaOrig="2235" w:dyaOrig="4080" w14:anchorId="7CD0A264">
          <v:shape id="_x0000_i1026" type="#_x0000_t75" style="width:111.75pt;height:203.9pt" o:ole="">
            <v:imagedata r:id="rId20" o:title=""/>
          </v:shape>
          <o:OLEObject Type="Embed" ProgID="Visio.Drawing.15" ShapeID="_x0000_i1026" DrawAspect="Content" ObjectID="_1594802192" r:id="rId21"/>
        </w:object>
      </w:r>
    </w:p>
    <w:p w14:paraId="7CD0A199" w14:textId="77777777" w:rsidR="008605C9" w:rsidRDefault="008605C9" w:rsidP="00F6181C">
      <w:pPr>
        <w:pStyle w:val="BodyText"/>
      </w:pPr>
      <w:r>
        <w:t xml:space="preserve">That is, each phase action implementation you create (a set of implementations represented by the white rectangle with a shadow) should extend the abstract </w:t>
      </w:r>
      <w:proofErr w:type="spellStart"/>
      <w:r w:rsidRPr="00052AD4">
        <w:rPr>
          <w:rStyle w:val="CodeInline"/>
        </w:rPr>
        <w:t>PhaseActions</w:t>
      </w:r>
      <w:proofErr w:type="spellEnd"/>
      <w:r>
        <w:t xml:space="preserve"> class.</w:t>
      </w:r>
    </w:p>
    <w:p w14:paraId="7CD0A19A" w14:textId="77777777" w:rsidR="00995817" w:rsidRDefault="00995817" w:rsidP="00F6181C">
      <w:pPr>
        <w:pStyle w:val="BodyText"/>
      </w:pPr>
      <w:r>
        <w:t xml:space="preserve">Each action </w:t>
      </w:r>
      <w:r w:rsidR="008605C9">
        <w:t xml:space="preserve">in a phase </w:t>
      </w:r>
      <w:r>
        <w:t>ex</w:t>
      </w:r>
      <w:r w:rsidR="009C5201">
        <w:t>p</w:t>
      </w:r>
      <w:r>
        <w:t xml:space="preserve">ects a (possibly null) payload that </w:t>
      </w:r>
      <w:r w:rsidR="008605C9">
        <w:t xml:space="preserve">may require deserialization according to the business logic of the application. Serialisation and deserialization of these payloads is not handled automatically by the framework since the payload may be text, XML, JSON, a binary format file (image or ZIP), </w:t>
      </w:r>
      <w:proofErr w:type="gramStart"/>
      <w:r w:rsidR="008605C9">
        <w:t>etc..</w:t>
      </w:r>
      <w:proofErr w:type="gramEnd"/>
      <w:r w:rsidR="008605C9">
        <w:t xml:space="preserve"> </w:t>
      </w:r>
      <w:proofErr w:type="gramStart"/>
      <w:r w:rsidR="008605C9">
        <w:t>Similarly</w:t>
      </w:r>
      <w:proofErr w:type="gramEnd"/>
      <w:r w:rsidR="008605C9">
        <w:t xml:space="preserve"> the </w:t>
      </w:r>
      <w:r>
        <w:t xml:space="preserve">response </w:t>
      </w:r>
      <w:r w:rsidR="008605C9">
        <w:t xml:space="preserve">must be manually </w:t>
      </w:r>
      <w:r>
        <w:t xml:space="preserve">serialized to string for sending back to the </w:t>
      </w:r>
      <w:r w:rsidR="008605C9">
        <w:t>C</w:t>
      </w:r>
      <w:r>
        <w:t>onsumer</w:t>
      </w:r>
      <w:r w:rsidR="008605C9">
        <w:t xml:space="preserve"> (the String returned by each action)</w:t>
      </w:r>
      <w:r>
        <w:t xml:space="preserve">. Implementations of an action can check that the </w:t>
      </w:r>
      <w:proofErr w:type="spellStart"/>
      <w:r w:rsidRPr="00052AD4">
        <w:rPr>
          <w:rStyle w:val="CodeInline"/>
        </w:rPr>
        <w:t>contentType</w:t>
      </w:r>
      <w:proofErr w:type="spellEnd"/>
      <w:r>
        <w:t xml:space="preserve"> and </w:t>
      </w:r>
      <w:r w:rsidRPr="00052AD4">
        <w:rPr>
          <w:rStyle w:val="CodeInline"/>
        </w:rPr>
        <w:t>Accept</w:t>
      </w:r>
      <w:r>
        <w:t xml:space="preserve"> headers are as expected, and may adapt themselves accordingly.</w:t>
      </w:r>
    </w:p>
    <w:p w14:paraId="7CD0A19B" w14:textId="77777777" w:rsidR="00995817" w:rsidRDefault="00995817" w:rsidP="00F6181C">
      <w:pPr>
        <w:pStyle w:val="BodyText"/>
      </w:pPr>
      <w:r>
        <w:t xml:space="preserve">If support is required for other media types than XML and JSON then additional formatters will need to be added to </w:t>
      </w:r>
      <w:proofErr w:type="spellStart"/>
      <w:r w:rsidRPr="00052AD4">
        <w:rPr>
          <w:rStyle w:val="CodeInline"/>
        </w:rPr>
        <w:t>Application_</w:t>
      </w:r>
      <w:proofErr w:type="gramStart"/>
      <w:r w:rsidRPr="00052AD4">
        <w:rPr>
          <w:rStyle w:val="CodeInline"/>
        </w:rPr>
        <w:t>Start</w:t>
      </w:r>
      <w:proofErr w:type="spellEnd"/>
      <w:r w:rsidRPr="00052AD4">
        <w:rPr>
          <w:rStyle w:val="CodeInline"/>
        </w:rPr>
        <w:t>(</w:t>
      </w:r>
      <w:proofErr w:type="gramEnd"/>
      <w:r w:rsidRPr="00052AD4">
        <w:rPr>
          <w:rStyle w:val="CodeInline"/>
        </w:rPr>
        <w:t>)</w:t>
      </w:r>
      <w:r>
        <w:t xml:space="preserve"> in </w:t>
      </w:r>
      <w:r w:rsidR="008605C9">
        <w:t xml:space="preserve">your </w:t>
      </w:r>
      <w:proofErr w:type="spellStart"/>
      <w:r w:rsidRPr="00052AD4">
        <w:rPr>
          <w:rStyle w:val="CodeInline"/>
        </w:rPr>
        <w:t>Global.asax.cs</w:t>
      </w:r>
      <w:proofErr w:type="spellEnd"/>
      <w:r>
        <w:t xml:space="preserve"> file. For example, if your project includes a reference to </w:t>
      </w:r>
      <w:r w:rsidR="008605C9">
        <w:t xml:space="preserve">the </w:t>
      </w:r>
      <w:proofErr w:type="spellStart"/>
      <w:r>
        <w:t>WebApiContrib</w:t>
      </w:r>
      <w:proofErr w:type="spellEnd"/>
      <w:r>
        <w:t xml:space="preserve"> </w:t>
      </w:r>
      <w:r w:rsidR="008605C9">
        <w:t xml:space="preserve">library </w:t>
      </w:r>
      <w:r>
        <w:t xml:space="preserve">(as the </w:t>
      </w:r>
      <w:proofErr w:type="spellStart"/>
      <w:proofErr w:type="gramStart"/>
      <w:r>
        <w:t>Sif.Framework.Demo.Uk</w:t>
      </w:r>
      <w:proofErr w:type="gramEnd"/>
      <w:r>
        <w:t>.Provider</w:t>
      </w:r>
      <w:proofErr w:type="spellEnd"/>
      <w:r>
        <w:t xml:space="preserve"> project does) then it is easy to support plain text by adding:</w:t>
      </w:r>
    </w:p>
    <w:p w14:paraId="7CD0A19C" w14:textId="77777777" w:rsidR="00995817" w:rsidRDefault="00995817" w:rsidP="00F6181C">
      <w:pPr>
        <w:pStyle w:val="BodyText"/>
      </w:pPr>
      <w:r>
        <w:rPr>
          <w:noProof/>
        </w:rPr>
        <w:drawing>
          <wp:inline distT="0" distB="0" distL="0" distR="0" wp14:anchorId="7CD0A265" wp14:editId="7CD0A266">
            <wp:extent cx="4906800" cy="18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70883E.tmp"/>
                    <pic:cNvPicPr/>
                  </pic:nvPicPr>
                  <pic:blipFill>
                    <a:blip r:embed="rId22">
                      <a:extLst>
                        <a:ext uri="{28A0092B-C50C-407E-A947-70E740481C1C}">
                          <a14:useLocalDpi xmlns:a14="http://schemas.microsoft.com/office/drawing/2010/main" val="0"/>
                        </a:ext>
                      </a:extLst>
                    </a:blip>
                    <a:stretch>
                      <a:fillRect/>
                    </a:stretch>
                  </pic:blipFill>
                  <pic:spPr>
                    <a:xfrm>
                      <a:off x="0" y="0"/>
                      <a:ext cx="4906800" cy="180000"/>
                    </a:xfrm>
                    <a:prstGeom prst="rect">
                      <a:avLst/>
                    </a:prstGeom>
                  </pic:spPr>
                </pic:pic>
              </a:graphicData>
            </a:graphic>
          </wp:inline>
        </w:drawing>
      </w:r>
    </w:p>
    <w:p w14:paraId="7CD0A19D" w14:textId="77777777" w:rsidR="00A33782" w:rsidRDefault="00A33782" w:rsidP="00F6181C">
      <w:pPr>
        <w:pStyle w:val="BodyText"/>
      </w:pPr>
      <w:r>
        <w:t xml:space="preserve">The </w:t>
      </w:r>
      <w:proofErr w:type="spellStart"/>
      <w:r>
        <w:t>choriography</w:t>
      </w:r>
      <w:proofErr w:type="spellEnd"/>
      <w:r>
        <w:t xml:space="preserve"> between these classes for CRUD operations on a job (i.e. /services/&lt;</w:t>
      </w:r>
      <w:proofErr w:type="spellStart"/>
      <w:r>
        <w:t>ServiceName</w:t>
      </w:r>
      <w:proofErr w:type="spellEnd"/>
      <w:r>
        <w:t>&gt;) is as defined in the framework for data objects. For phases the following holds:</w:t>
      </w:r>
    </w:p>
    <w:p w14:paraId="7CD0A19E" w14:textId="77777777" w:rsidR="00A33782" w:rsidRPr="00052AD4" w:rsidRDefault="00A33782" w:rsidP="00052AD4">
      <w:pPr>
        <w:pStyle w:val="BodyText"/>
        <w:numPr>
          <w:ilvl w:val="0"/>
          <w:numId w:val="23"/>
        </w:numPr>
      </w:pPr>
      <w:r>
        <w:t xml:space="preserve">Consumer sends message which is </w:t>
      </w:r>
      <w:r w:rsidR="008605C9">
        <w:t xml:space="preserve">(possibly processed by a broker and) </w:t>
      </w:r>
      <w:r>
        <w:t xml:space="preserve">received by the </w:t>
      </w:r>
      <w:r w:rsidRPr="00052AD4">
        <w:rPr>
          <w:i/>
        </w:rPr>
        <w:t>Provider</w:t>
      </w:r>
    </w:p>
    <w:p w14:paraId="7CD0A19F" w14:textId="77777777" w:rsidR="00A33782" w:rsidRPr="00052AD4" w:rsidRDefault="00A33782" w:rsidP="00052AD4">
      <w:pPr>
        <w:pStyle w:val="BodyText"/>
        <w:numPr>
          <w:ilvl w:val="0"/>
          <w:numId w:val="23"/>
        </w:numPr>
      </w:pPr>
      <w:r>
        <w:rPr>
          <w:i/>
        </w:rPr>
        <w:t>Provider</w:t>
      </w:r>
      <w:r>
        <w:t xml:space="preserve"> </w:t>
      </w:r>
      <w:r w:rsidR="008605C9">
        <w:t xml:space="preserve">processes the HTTP message and </w:t>
      </w:r>
      <w:r>
        <w:t>calls the correct method on</w:t>
      </w:r>
      <w:r w:rsidR="009F5E88">
        <w:t xml:space="preserve"> the</w:t>
      </w:r>
      <w:r>
        <w:t xml:space="preserve"> </w:t>
      </w:r>
      <w:proofErr w:type="spellStart"/>
      <w:r w:rsidRPr="00052AD4">
        <w:rPr>
          <w:i/>
        </w:rPr>
        <w:t>FunctionalService</w:t>
      </w:r>
      <w:proofErr w:type="spellEnd"/>
    </w:p>
    <w:p w14:paraId="7CD0A1A0" w14:textId="77777777" w:rsidR="00A33782" w:rsidRDefault="00A33782" w:rsidP="00052AD4">
      <w:pPr>
        <w:pStyle w:val="BodyText"/>
        <w:numPr>
          <w:ilvl w:val="0"/>
          <w:numId w:val="23"/>
        </w:numPr>
      </w:pPr>
      <w:proofErr w:type="spellStart"/>
      <w:r w:rsidRPr="008A772D">
        <w:rPr>
          <w:i/>
        </w:rPr>
        <w:t>FunctionalService</w:t>
      </w:r>
      <w:proofErr w:type="spellEnd"/>
      <w:r>
        <w:t xml:space="preserve"> performs required checks, such as checking the phase ACL to confirm that the request is authorised</w:t>
      </w:r>
      <w:r w:rsidR="007F5770">
        <w:t xml:space="preserve"> and, if permitted, identifies a phase action for the named phase and passes on the request.</w:t>
      </w:r>
    </w:p>
    <w:p w14:paraId="7CD0A1A1" w14:textId="77777777" w:rsidR="00A33782" w:rsidRDefault="007F5770" w:rsidP="00052AD4">
      <w:pPr>
        <w:pStyle w:val="BodyText"/>
        <w:numPr>
          <w:ilvl w:val="0"/>
          <w:numId w:val="23"/>
        </w:numPr>
      </w:pPr>
      <w:r>
        <w:t>The phase action should check that the request/response media types are acceptable, perform any deserialization that might be required, operates over the data, and sends back a serialized response in the format the consumer expects.</w:t>
      </w:r>
    </w:p>
    <w:p w14:paraId="7CD0A1A2" w14:textId="77777777" w:rsidR="00F6181C" w:rsidRDefault="00995817" w:rsidP="00F6181C">
      <w:pPr>
        <w:pStyle w:val="BodyText"/>
      </w:pPr>
      <w:r>
        <w:t>Note that t</w:t>
      </w:r>
      <w:r w:rsidR="00F6181C">
        <w:t>he NHibernate library is an inherent part of the framework, and the inclusion of the SifFramework.cfg.xml file is mandatory otherwise</w:t>
      </w:r>
      <w:r>
        <w:t xml:space="preserve"> jobs will not be persisted. To achieve this Functional </w:t>
      </w:r>
      <w:proofErr w:type="gramStart"/>
      <w:r>
        <w:t>Services</w:t>
      </w:r>
      <w:proofErr w:type="gramEnd"/>
      <w:r>
        <w:t xml:space="preserve"> share the same </w:t>
      </w:r>
      <w:r w:rsidR="00F6181C">
        <w:t>database</w:t>
      </w:r>
      <w:r>
        <w:t xml:space="preserve"> reference</w:t>
      </w:r>
      <w:r w:rsidR="009F5E88">
        <w:t xml:space="preserve"> as the rest of the framework.</w:t>
      </w:r>
    </w:p>
    <w:p w14:paraId="7CD0A1A3" w14:textId="77777777" w:rsidR="00F6181C" w:rsidRDefault="00F6181C" w:rsidP="00F6181C">
      <w:pPr>
        <w:pStyle w:val="BodyText"/>
      </w:pPr>
      <w:r>
        <w:t>Lastly, the following third-party libraries are required by the Project for the framework to operate:</w:t>
      </w:r>
    </w:p>
    <w:p w14:paraId="7CD0A1A4" w14:textId="77777777" w:rsidR="00F6181C" w:rsidRDefault="00F6181C" w:rsidP="00052AD4">
      <w:pPr>
        <w:pStyle w:val="Bullet1"/>
      </w:pPr>
      <w:proofErr w:type="spellStart"/>
      <w:r>
        <w:lastRenderedPageBreak/>
        <w:t>AutoMapper</w:t>
      </w:r>
      <w:proofErr w:type="spellEnd"/>
      <w:r>
        <w:t xml:space="preserve"> (3.1.1)</w:t>
      </w:r>
    </w:p>
    <w:p w14:paraId="7CD0A1A5" w14:textId="77777777" w:rsidR="00F6181C" w:rsidRDefault="00F6181C" w:rsidP="00052AD4">
      <w:pPr>
        <w:pStyle w:val="Bullet1"/>
      </w:pPr>
      <w:r>
        <w:t>NHibernate</w:t>
      </w:r>
    </w:p>
    <w:p w14:paraId="7CD0A1A6" w14:textId="77777777" w:rsidR="00C06C65" w:rsidRDefault="00C06C65" w:rsidP="00052AD4">
      <w:pPr>
        <w:pStyle w:val="Bullet1"/>
      </w:pPr>
      <w:r>
        <w:t>Log4Net</w:t>
      </w:r>
    </w:p>
    <w:p w14:paraId="7CD0A1A7" w14:textId="77777777" w:rsidR="00F6181C" w:rsidRDefault="00F6181C" w:rsidP="00052AD4">
      <w:pPr>
        <w:pStyle w:val="Bullet1"/>
      </w:pPr>
      <w:proofErr w:type="spellStart"/>
      <w:r>
        <w:t>Sif.Framework</w:t>
      </w:r>
      <w:proofErr w:type="spellEnd"/>
    </w:p>
    <w:p w14:paraId="7CD0A1A8" w14:textId="77777777" w:rsidR="00F6181C" w:rsidRDefault="00F6181C" w:rsidP="00052AD4">
      <w:pPr>
        <w:pStyle w:val="Bullet1"/>
      </w:pPr>
      <w:proofErr w:type="spellStart"/>
      <w:proofErr w:type="gramStart"/>
      <w:r>
        <w:t>Sif.Specification.Infrastructure</w:t>
      </w:r>
      <w:proofErr w:type="spellEnd"/>
      <w:proofErr w:type="gramEnd"/>
    </w:p>
    <w:p w14:paraId="7CD0A1A9" w14:textId="77777777" w:rsidR="00697AE1" w:rsidRDefault="00697AE1" w:rsidP="00697AE1">
      <w:pPr>
        <w:pStyle w:val="Heading3"/>
      </w:pPr>
      <w:bookmarkStart w:id="34" w:name="_Toc456685367"/>
      <w:r>
        <w:t>Functional Service Provider properties</w:t>
      </w:r>
      <w:bookmarkEnd w:id="34"/>
    </w:p>
    <w:p w14:paraId="7CD0A1AA" w14:textId="77777777" w:rsidR="00215B4B" w:rsidRDefault="00697AE1">
      <w:pPr>
        <w:pStyle w:val="BodyText"/>
      </w:pPr>
      <w:r>
        <w:t xml:space="preserve">The </w:t>
      </w:r>
      <w:proofErr w:type="spellStart"/>
      <w:r>
        <w:t>SifFramework.config</w:t>
      </w:r>
      <w:proofErr w:type="spellEnd"/>
      <w:r>
        <w:t xml:space="preserve"> file provided is mandatory for the operation of the Functional Service Provider.</w:t>
      </w:r>
    </w:p>
    <w:p w14:paraId="7CD0A1AC" w14:textId="77777777" w:rsidR="00215B4B" w:rsidRDefault="00215B4B" w:rsidP="00052AD4">
      <w:pPr>
        <w:pStyle w:val="Heading4"/>
      </w:pPr>
      <w:proofErr w:type="spellStart"/>
      <w:proofErr w:type="gramStart"/>
      <w:r>
        <w:t>provider</w:t>
      </w:r>
      <w:r w:rsidR="00697AE1">
        <w:t>.job.classes</w:t>
      </w:r>
      <w:proofErr w:type="spellEnd"/>
      <w:proofErr w:type="gramEnd"/>
    </w:p>
    <w:p w14:paraId="7CD0A1AD" w14:textId="77777777" w:rsidR="00215B4B" w:rsidRDefault="00215B4B" w:rsidP="00215B4B">
      <w:pPr>
        <w:pStyle w:val="BodyText"/>
      </w:pPr>
      <w:r>
        <w:t>Determines which functional service classes are to be loaded into the application. Value is a string containing either:</w:t>
      </w:r>
    </w:p>
    <w:p w14:paraId="7CD0A1AE" w14:textId="59A212FC" w:rsidR="00215B4B" w:rsidRDefault="00215B4B" w:rsidP="00052AD4">
      <w:pPr>
        <w:pStyle w:val="BodyText"/>
        <w:numPr>
          <w:ilvl w:val="0"/>
          <w:numId w:val="26"/>
        </w:numPr>
      </w:pPr>
      <w:r>
        <w:t xml:space="preserve">A “|” separated list of </w:t>
      </w:r>
      <w:r w:rsidR="00CC3B18">
        <w:t>Assembly</w:t>
      </w:r>
      <w:r>
        <w:t xml:space="preserve"> </w:t>
      </w:r>
      <w:r w:rsidR="00CC3B18">
        <w:t>Qualified</w:t>
      </w:r>
      <w:r>
        <w:t xml:space="preserve"> Class Names.</w:t>
      </w:r>
    </w:p>
    <w:p w14:paraId="7CD0A1AF" w14:textId="39BF2DFB" w:rsidR="00215B4B" w:rsidRDefault="00215B4B" w:rsidP="00052AD4">
      <w:pPr>
        <w:pStyle w:val="BodyText"/>
        <w:numPr>
          <w:ilvl w:val="0"/>
          <w:numId w:val="26"/>
        </w:numPr>
      </w:pPr>
      <w:r>
        <w:t xml:space="preserve">The keyword “any”, which will attempt to find and load all functional services in the system. Which services are logged, </w:t>
      </w:r>
      <w:r w:rsidR="00CC3B18">
        <w:t>useful</w:t>
      </w:r>
      <w:r>
        <w:t xml:space="preserve"> in </w:t>
      </w:r>
      <w:proofErr w:type="gramStart"/>
      <w:r>
        <w:t>testing.</w:t>
      </w:r>
      <w:proofErr w:type="gramEnd"/>
    </w:p>
    <w:p w14:paraId="7CD0A1B0" w14:textId="77777777" w:rsidR="00215B4B" w:rsidRDefault="00215B4B">
      <w:pPr>
        <w:pStyle w:val="BodyText"/>
      </w:pPr>
      <w:r>
        <w:t>If unspecified the default is “any”.</w:t>
      </w:r>
    </w:p>
    <w:p w14:paraId="7CD0A1B1" w14:textId="77777777" w:rsidR="00697AE1" w:rsidRDefault="00697AE1" w:rsidP="00052AD4">
      <w:pPr>
        <w:pStyle w:val="Heading4"/>
      </w:pPr>
      <w:proofErr w:type="spellStart"/>
      <w:proofErr w:type="gramStart"/>
      <w:r>
        <w:t>provider.job.binding</w:t>
      </w:r>
      <w:proofErr w:type="spellEnd"/>
      <w:proofErr w:type="gramEnd"/>
    </w:p>
    <w:p w14:paraId="7CD0A1B2" w14:textId="7653C741" w:rsidR="00215B4B" w:rsidRDefault="00215B4B" w:rsidP="00215B4B">
      <w:pPr>
        <w:pStyle w:val="BodyText"/>
      </w:pPr>
      <w:r>
        <w:t xml:space="preserve">Determines if jobs should be bound to the consumer that created them. Value is a </w:t>
      </w:r>
      <w:r w:rsidR="00CC3B18">
        <w:t>Boolean</w:t>
      </w:r>
      <w:r>
        <w:t>. If unspecified the default is “true”.</w:t>
      </w:r>
    </w:p>
    <w:p w14:paraId="7CD0A1B3" w14:textId="77777777" w:rsidR="00215B4B" w:rsidRDefault="00215B4B">
      <w:pPr>
        <w:pStyle w:val="BodyText"/>
      </w:pPr>
      <w:r>
        <w:t>If “true” then once a job is created it gets bound to the application key/user token (in DIRECT environments) or source name (in BROKERED environments). If a request to operate on a job is received the consumer is checked against the job’s binding. If the Consumer does not “own” the job the request will fail and a suitable error is reported to the consumer.</w:t>
      </w:r>
    </w:p>
    <w:p w14:paraId="7CD0A1B4" w14:textId="77777777" w:rsidR="00215B4B" w:rsidRDefault="00215B4B">
      <w:pPr>
        <w:pStyle w:val="BodyText"/>
      </w:pPr>
      <w:r>
        <w:t xml:space="preserve">If “false” then all </w:t>
      </w:r>
      <w:r w:rsidR="003C0EE4">
        <w:t>jobs are visible/accessible to any Consumer that is given rights to access the functional service to which they belong.</w:t>
      </w:r>
    </w:p>
    <w:p w14:paraId="7CD0A1B5" w14:textId="77777777" w:rsidR="00697AE1" w:rsidRDefault="00697AE1" w:rsidP="00052AD4">
      <w:pPr>
        <w:pStyle w:val="Heading4"/>
      </w:pPr>
      <w:proofErr w:type="spellStart"/>
      <w:proofErr w:type="gramStart"/>
      <w:r>
        <w:t>pr</w:t>
      </w:r>
      <w:r w:rsidR="00215B4B">
        <w:t>o</w:t>
      </w:r>
      <w:r>
        <w:t>vider.job.timeout</w:t>
      </w:r>
      <w:proofErr w:type="gramEnd"/>
      <w:r>
        <w:t>.enabled</w:t>
      </w:r>
      <w:proofErr w:type="spellEnd"/>
    </w:p>
    <w:p w14:paraId="7CD0A1B6" w14:textId="77777777" w:rsidR="00697AE1" w:rsidRDefault="00215B4B">
      <w:pPr>
        <w:pStyle w:val="BodyText"/>
      </w:pPr>
      <w:r>
        <w:t>Determines if jobs should be checked to see if they have timed out. Value is a Boolean (true/false). If unspecified the default is true.</w:t>
      </w:r>
    </w:p>
    <w:p w14:paraId="7CD0A1B7" w14:textId="77777777" w:rsidR="00697AE1" w:rsidRDefault="00697AE1" w:rsidP="00052AD4">
      <w:pPr>
        <w:pStyle w:val="Heading4"/>
      </w:pPr>
      <w:proofErr w:type="spellStart"/>
      <w:proofErr w:type="gramStart"/>
      <w:r>
        <w:t>provider.job.timeout</w:t>
      </w:r>
      <w:proofErr w:type="gramEnd"/>
      <w:r>
        <w:t>.frequency</w:t>
      </w:r>
      <w:proofErr w:type="spellEnd"/>
    </w:p>
    <w:p w14:paraId="7CD0A1B8" w14:textId="77777777" w:rsidR="00215B4B" w:rsidRDefault="00215B4B">
      <w:pPr>
        <w:pStyle w:val="BodyText"/>
      </w:pPr>
      <w:r>
        <w:t>Determines how often to check for timed out jobs. Value is numeric in seconds. If unspecified the default is 60.</w:t>
      </w:r>
    </w:p>
    <w:p w14:paraId="7CD0A1B9" w14:textId="77777777" w:rsidR="00EA10C4" w:rsidRDefault="00EA10C4" w:rsidP="00EA10C4">
      <w:pPr>
        <w:pStyle w:val="Heading4"/>
      </w:pPr>
      <w:proofErr w:type="spellStart"/>
      <w:proofErr w:type="gramStart"/>
      <w:r>
        <w:t>provider.startup</w:t>
      </w:r>
      <w:proofErr w:type="gramEnd"/>
      <w:r>
        <w:t>.delay</w:t>
      </w:r>
      <w:proofErr w:type="spellEnd"/>
    </w:p>
    <w:p w14:paraId="7CD0A1BA" w14:textId="77777777" w:rsidR="00EA10C4" w:rsidRPr="00215B4B" w:rsidRDefault="00EA10C4">
      <w:pPr>
        <w:pStyle w:val="BodyText"/>
      </w:pPr>
      <w:r>
        <w:t>Determines how long to wait in seconds between starting each functional service. Value is numeric in seconds. If unspecified the default is 10.</w:t>
      </w:r>
    </w:p>
    <w:p w14:paraId="7CD0A1BB" w14:textId="77777777" w:rsidR="00F6181C" w:rsidRDefault="00F6181C" w:rsidP="00052AD4">
      <w:pPr>
        <w:pStyle w:val="Heading2"/>
      </w:pPr>
      <w:bookmarkStart w:id="35" w:name="_Toc456685368"/>
      <w:r>
        <w:t>Implementing a Functional Service Consumer</w:t>
      </w:r>
      <w:bookmarkEnd w:id="35"/>
    </w:p>
    <w:p w14:paraId="7CD0A1BC" w14:textId="77777777" w:rsidR="00F54E34" w:rsidRDefault="00F54E34" w:rsidP="00052AD4">
      <w:pPr>
        <w:pStyle w:val="BodyText"/>
      </w:pPr>
      <w:r>
        <w:t xml:space="preserve">A functional service consumer does not have to be implemented as a generic one is provided for you called </w:t>
      </w:r>
      <w:proofErr w:type="spellStart"/>
      <w:r w:rsidRPr="00052AD4">
        <w:rPr>
          <w:rStyle w:val="CodeInline"/>
        </w:rPr>
        <w:t>FunctionalServiceConsumer</w:t>
      </w:r>
      <w:proofErr w:type="spellEnd"/>
      <w:r>
        <w:t xml:space="preserve">. </w:t>
      </w:r>
      <w:r w:rsidR="006841C8">
        <w:t xml:space="preserve">To use the functional service </w:t>
      </w:r>
      <w:proofErr w:type="gramStart"/>
      <w:r w:rsidR="006841C8">
        <w:t>consumer</w:t>
      </w:r>
      <w:proofErr w:type="gramEnd"/>
      <w:r w:rsidR="006841C8">
        <w:t xml:space="preserve"> you need only instantiate it, register it, and work with its API. The functional Service to which any given request is made is configured by the name of the job object assed as a parameter. When an individual job is required, such </w:t>
      </w:r>
      <w:r w:rsidR="006841C8">
        <w:lastRenderedPageBreak/>
        <w:t xml:space="preserve">as when operating on a job’s phases, the job object’s </w:t>
      </w:r>
      <w:proofErr w:type="spellStart"/>
      <w:r w:rsidR="006841C8">
        <w:t>refid</w:t>
      </w:r>
      <w:proofErr w:type="spellEnd"/>
      <w:r w:rsidR="006841C8">
        <w:t xml:space="preserve"> is used. This allows the consumer to be reused against any functional service it has rights to access within its environment.</w:t>
      </w:r>
    </w:p>
    <w:p w14:paraId="7CD0A1BD" w14:textId="77777777" w:rsidR="006841C8" w:rsidRDefault="006841C8" w:rsidP="00052AD4">
      <w:pPr>
        <w:pStyle w:val="BodyText"/>
      </w:pPr>
      <w:r>
        <w:t>For example, to register a functional service consumer with the application key “Sif3DemoApp”</w:t>
      </w:r>
      <w:r w:rsidR="00831999">
        <w:t>, and create a new “</w:t>
      </w:r>
      <w:proofErr w:type="spellStart"/>
      <w:r w:rsidR="00831999">
        <w:t>ISBSubmission</w:t>
      </w:r>
      <w:proofErr w:type="spellEnd"/>
      <w:r w:rsidR="00831999">
        <w:t>” job in the default zone/context is as simple as</w:t>
      </w:r>
      <w:r>
        <w:t>:</w:t>
      </w:r>
    </w:p>
    <w:p w14:paraId="7CD0A1BE" w14:textId="77777777" w:rsidR="00831999" w:rsidRDefault="00831999" w:rsidP="00052AD4">
      <w:pPr>
        <w:pStyle w:val="BodyText"/>
      </w:pPr>
      <w:r>
        <w:rPr>
          <w:noProof/>
        </w:rPr>
        <w:drawing>
          <wp:inline distT="0" distB="0" distL="0" distR="0" wp14:anchorId="7CD0A267" wp14:editId="7CD0A268">
            <wp:extent cx="5544324" cy="676369"/>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502750.tmp"/>
                    <pic:cNvPicPr/>
                  </pic:nvPicPr>
                  <pic:blipFill>
                    <a:blip r:embed="rId23">
                      <a:extLst>
                        <a:ext uri="{28A0092B-C50C-407E-A947-70E740481C1C}">
                          <a14:useLocalDpi xmlns:a14="http://schemas.microsoft.com/office/drawing/2010/main" val="0"/>
                        </a:ext>
                      </a:extLst>
                    </a:blip>
                    <a:stretch>
                      <a:fillRect/>
                    </a:stretch>
                  </pic:blipFill>
                  <pic:spPr>
                    <a:xfrm>
                      <a:off x="0" y="0"/>
                      <a:ext cx="5544324" cy="676369"/>
                    </a:xfrm>
                    <a:prstGeom prst="rect">
                      <a:avLst/>
                    </a:prstGeom>
                  </pic:spPr>
                </pic:pic>
              </a:graphicData>
            </a:graphic>
          </wp:inline>
        </w:drawing>
      </w:r>
    </w:p>
    <w:p w14:paraId="7CD0A1BF" w14:textId="77777777" w:rsidR="00831999" w:rsidRDefault="00831999" w:rsidP="00052AD4">
      <w:pPr>
        <w:pStyle w:val="BodyText"/>
      </w:pPr>
      <w:r w:rsidRPr="00052AD4">
        <w:rPr>
          <w:b/>
        </w:rPr>
        <w:t>Note:</w:t>
      </w:r>
      <w:r>
        <w:t xml:space="preserve"> The job name is always </w:t>
      </w:r>
      <w:r w:rsidRPr="00052AD4">
        <w:rPr>
          <w:b/>
        </w:rPr>
        <w:t>singular</w:t>
      </w:r>
      <w:r>
        <w:t xml:space="preserve">, the service name is </w:t>
      </w:r>
      <w:r w:rsidRPr="00052AD4">
        <w:rPr>
          <w:b/>
        </w:rPr>
        <w:t>plural</w:t>
      </w:r>
      <w:r>
        <w:t>. That is, in the case of creating an “</w:t>
      </w:r>
      <w:proofErr w:type="spellStart"/>
      <w:r>
        <w:t>ISBSubmission</w:t>
      </w:r>
      <w:proofErr w:type="spellEnd"/>
      <w:r>
        <w:t>” job the expected service name is “</w:t>
      </w:r>
      <w:proofErr w:type="spellStart"/>
      <w:r>
        <w:t>ISBSubmission</w:t>
      </w:r>
      <w:r w:rsidRPr="00052AD4">
        <w:rPr>
          <w:b/>
          <w:i/>
        </w:rPr>
        <w:t>s</w:t>
      </w:r>
      <w:proofErr w:type="spellEnd"/>
      <w:r>
        <w:t>”.</w:t>
      </w:r>
    </w:p>
    <w:p w14:paraId="7CD0A1C0" w14:textId="77777777" w:rsidR="00F54E34" w:rsidRDefault="00F54E34" w:rsidP="00052AD4">
      <w:pPr>
        <w:pStyle w:val="Heading3"/>
      </w:pPr>
      <w:bookmarkStart w:id="36" w:name="_Toc456685369"/>
      <w:r>
        <w:t>Registration/Deregistration</w:t>
      </w:r>
      <w:bookmarkEnd w:id="36"/>
    </w:p>
    <w:tbl>
      <w:tblPr>
        <w:tblStyle w:val="GeneralTable"/>
        <w:tblW w:w="4870" w:type="pct"/>
        <w:tblLook w:val="07E0" w:firstRow="1" w:lastRow="1" w:firstColumn="1" w:lastColumn="1" w:noHBand="1" w:noVBand="1"/>
      </w:tblPr>
      <w:tblGrid>
        <w:gridCol w:w="3342"/>
        <w:gridCol w:w="5759"/>
      </w:tblGrid>
      <w:tr w:rsidR="00F54E34" w14:paraId="7CD0A1C3" w14:textId="77777777" w:rsidTr="00052AD4">
        <w:trPr>
          <w:cnfStyle w:val="100000000000" w:firstRow="1" w:lastRow="0" w:firstColumn="0" w:lastColumn="0" w:oddVBand="0" w:evenVBand="0" w:oddHBand="0" w:evenHBand="0" w:firstRowFirstColumn="0" w:firstRowLastColumn="0" w:lastRowFirstColumn="0" w:lastRowLastColumn="0"/>
        </w:trPr>
        <w:tc>
          <w:tcPr>
            <w:tcW w:w="0" w:type="auto"/>
          </w:tcPr>
          <w:p w14:paraId="7CD0A1C1" w14:textId="77777777" w:rsidR="00F54E34" w:rsidRDefault="00F54E34" w:rsidP="00F54E34">
            <w:pPr>
              <w:keepNext/>
            </w:pPr>
            <w:r>
              <w:t>Name</w:t>
            </w:r>
          </w:p>
        </w:tc>
        <w:tc>
          <w:tcPr>
            <w:tcW w:w="0" w:type="auto"/>
          </w:tcPr>
          <w:p w14:paraId="7CD0A1C2" w14:textId="77777777" w:rsidR="00F54E34" w:rsidRDefault="00F54E34" w:rsidP="00F54E34">
            <w:pPr>
              <w:keepNext/>
            </w:pPr>
            <w:r>
              <w:t>Description</w:t>
            </w:r>
          </w:p>
        </w:tc>
      </w:tr>
      <w:tr w:rsidR="00F54E34" w14:paraId="7CD0A1C6" w14:textId="77777777" w:rsidTr="00052AD4">
        <w:tc>
          <w:tcPr>
            <w:tcW w:w="0" w:type="auto"/>
          </w:tcPr>
          <w:p w14:paraId="7CD0A1C4" w14:textId="77777777" w:rsidR="00F54E34" w:rsidRPr="00052AD4" w:rsidRDefault="00F54E34" w:rsidP="00F54E34">
            <w:pPr>
              <w:rPr>
                <w:rStyle w:val="CodeInline"/>
              </w:rPr>
            </w:pPr>
            <w:proofErr w:type="gramStart"/>
            <w:r w:rsidRPr="00052AD4">
              <w:rPr>
                <w:rStyle w:val="CodeInline"/>
              </w:rPr>
              <w:t>Register(</w:t>
            </w:r>
            <w:proofErr w:type="gramEnd"/>
            <w:r w:rsidRPr="00052AD4">
              <w:rPr>
                <w:rStyle w:val="CodeInline"/>
              </w:rPr>
              <w:t>)</w:t>
            </w:r>
          </w:p>
        </w:tc>
        <w:tc>
          <w:tcPr>
            <w:tcW w:w="0" w:type="auto"/>
          </w:tcPr>
          <w:p w14:paraId="7CD0A1C5" w14:textId="77777777" w:rsidR="00F54E34" w:rsidRDefault="00F54E34" w:rsidP="00F54E34">
            <w:r>
              <w:t>Register this Consumer.</w:t>
            </w:r>
          </w:p>
        </w:tc>
      </w:tr>
      <w:tr w:rsidR="00F54E34" w14:paraId="7CD0A1C9" w14:textId="77777777" w:rsidTr="00052AD4">
        <w:tc>
          <w:tcPr>
            <w:tcW w:w="0" w:type="auto"/>
          </w:tcPr>
          <w:p w14:paraId="7CD0A1C7" w14:textId="77777777" w:rsidR="00F54E34" w:rsidRPr="00052AD4" w:rsidRDefault="00F54E34" w:rsidP="00F54E34">
            <w:pPr>
              <w:rPr>
                <w:rStyle w:val="CodeInline"/>
              </w:rPr>
            </w:pPr>
            <w:proofErr w:type="gramStart"/>
            <w:r w:rsidRPr="00052AD4">
              <w:rPr>
                <w:rStyle w:val="CodeInline"/>
              </w:rPr>
              <w:t>Unregister(</w:t>
            </w:r>
            <w:proofErr w:type="gramEnd"/>
            <w:r w:rsidRPr="00052AD4">
              <w:rPr>
                <w:rStyle w:val="CodeInline"/>
              </w:rPr>
              <w:t>)</w:t>
            </w:r>
          </w:p>
        </w:tc>
        <w:tc>
          <w:tcPr>
            <w:tcW w:w="0" w:type="auto"/>
          </w:tcPr>
          <w:p w14:paraId="7CD0A1C8" w14:textId="77777777" w:rsidR="00F54E34" w:rsidRDefault="00F54E34" w:rsidP="00F54E34">
            <w:r>
              <w:t>Unregister this Consumer.</w:t>
            </w:r>
          </w:p>
        </w:tc>
      </w:tr>
    </w:tbl>
    <w:p w14:paraId="7CD0A1CA" w14:textId="77777777" w:rsidR="00F54E34" w:rsidRDefault="00F54E34" w:rsidP="00052AD4">
      <w:pPr>
        <w:pStyle w:val="Heading3"/>
      </w:pPr>
      <w:bookmarkStart w:id="37" w:name="_Toc456685370"/>
      <w:r>
        <w:t>Job CRUD operations</w:t>
      </w:r>
      <w:bookmarkEnd w:id="37"/>
    </w:p>
    <w:p w14:paraId="7CD0A1CB" w14:textId="77777777" w:rsidR="00F22346" w:rsidRDefault="00F22346" w:rsidP="00052AD4">
      <w:pPr>
        <w:pStyle w:val="BodyText"/>
      </w:pPr>
      <w:r>
        <w:t>In all operations the zone and context are strings that indicate the zone and context in which to issue the request. They can be null values, in which case the default zone is assumed.</w:t>
      </w:r>
    </w:p>
    <w:tbl>
      <w:tblPr>
        <w:tblStyle w:val="GeneralTable"/>
        <w:tblW w:w="4827" w:type="pct"/>
        <w:tblLook w:val="07E0" w:firstRow="1" w:lastRow="1" w:firstColumn="1" w:lastColumn="1" w:noHBand="1" w:noVBand="1"/>
      </w:tblPr>
      <w:tblGrid>
        <w:gridCol w:w="3691"/>
        <w:gridCol w:w="5330"/>
      </w:tblGrid>
      <w:tr w:rsidR="00294665" w14:paraId="7CD0A1CE" w14:textId="77777777" w:rsidTr="00052AD4">
        <w:trPr>
          <w:cnfStyle w:val="100000000000" w:firstRow="1" w:lastRow="0" w:firstColumn="0" w:lastColumn="0" w:oddVBand="0" w:evenVBand="0" w:oddHBand="0" w:evenHBand="0" w:firstRowFirstColumn="0" w:firstRowLastColumn="0" w:lastRowFirstColumn="0" w:lastRowLastColumn="0"/>
        </w:trPr>
        <w:tc>
          <w:tcPr>
            <w:tcW w:w="2046" w:type="pct"/>
          </w:tcPr>
          <w:p w14:paraId="7CD0A1CC" w14:textId="77777777" w:rsidR="00F54E34" w:rsidRDefault="00F54E34" w:rsidP="00F54E34">
            <w:pPr>
              <w:keepNext/>
            </w:pPr>
            <w:r>
              <w:t>Name</w:t>
            </w:r>
          </w:p>
        </w:tc>
        <w:tc>
          <w:tcPr>
            <w:tcW w:w="2954" w:type="pct"/>
          </w:tcPr>
          <w:p w14:paraId="7CD0A1CD" w14:textId="77777777" w:rsidR="00F54E34" w:rsidRDefault="00F54E34" w:rsidP="00F54E34">
            <w:pPr>
              <w:keepNext/>
            </w:pPr>
            <w:r>
              <w:t>Description</w:t>
            </w:r>
          </w:p>
        </w:tc>
      </w:tr>
      <w:tr w:rsidR="00294665" w14:paraId="7CD0A1D1" w14:textId="77777777" w:rsidTr="00052AD4">
        <w:tc>
          <w:tcPr>
            <w:tcW w:w="2046" w:type="pct"/>
          </w:tcPr>
          <w:p w14:paraId="7CD0A1CF" w14:textId="77777777" w:rsidR="00F54E34" w:rsidRPr="00052AD4" w:rsidRDefault="00F54E34" w:rsidP="00F54E34">
            <w:pPr>
              <w:rPr>
                <w:rStyle w:val="CodeInline"/>
              </w:rPr>
            </w:pPr>
            <w:proofErr w:type="gramStart"/>
            <w:r w:rsidRPr="00052AD4">
              <w:rPr>
                <w:rStyle w:val="CodeInline"/>
              </w:rPr>
              <w:t>Create(</w:t>
            </w:r>
            <w:proofErr w:type="gramEnd"/>
            <w:r w:rsidRPr="00052AD4">
              <w:rPr>
                <w:rStyle w:val="CodeInline"/>
              </w:rPr>
              <w:t>Job, Zone, Context)</w:t>
            </w:r>
          </w:p>
        </w:tc>
        <w:tc>
          <w:tcPr>
            <w:tcW w:w="2954" w:type="pct"/>
          </w:tcPr>
          <w:p w14:paraId="7CD0A1D0" w14:textId="77777777" w:rsidR="00F54E34" w:rsidRDefault="00F54E34">
            <w:r>
              <w:t>Create a single Job with the defaults provided</w:t>
            </w:r>
            <w:r w:rsidR="00791F4A">
              <w:t>.</w:t>
            </w:r>
          </w:p>
        </w:tc>
      </w:tr>
      <w:tr w:rsidR="00294665" w14:paraId="7CD0A1D4" w14:textId="77777777" w:rsidTr="00052AD4">
        <w:tc>
          <w:tcPr>
            <w:tcW w:w="2046" w:type="pct"/>
          </w:tcPr>
          <w:p w14:paraId="7CD0A1D2" w14:textId="77777777" w:rsidR="00F54E34" w:rsidRPr="00052AD4" w:rsidRDefault="00F54E34" w:rsidP="00F54E34">
            <w:pPr>
              <w:rPr>
                <w:rStyle w:val="CodeInline"/>
              </w:rPr>
            </w:pPr>
            <w:proofErr w:type="gramStart"/>
            <w:r w:rsidRPr="00052AD4">
              <w:rPr>
                <w:rStyle w:val="CodeInline"/>
              </w:rPr>
              <w:t>Create(</w:t>
            </w:r>
            <w:proofErr w:type="gramEnd"/>
            <w:r w:rsidRPr="00052AD4">
              <w:rPr>
                <w:rStyle w:val="CodeInline"/>
              </w:rPr>
              <w:t>List(Job), Zone, Context)</w:t>
            </w:r>
          </w:p>
        </w:tc>
        <w:tc>
          <w:tcPr>
            <w:tcW w:w="2954" w:type="pct"/>
          </w:tcPr>
          <w:p w14:paraId="7CD0A1D3" w14:textId="77777777" w:rsidR="00F22346" w:rsidRPr="00F22346" w:rsidRDefault="00F54E34">
            <w:r>
              <w:t>Create multiple Jobs with the defaults provided</w:t>
            </w:r>
            <w:r w:rsidR="00F22346">
              <w:t>.</w:t>
            </w:r>
          </w:p>
        </w:tc>
      </w:tr>
      <w:tr w:rsidR="00294665" w14:paraId="7CD0A1D7" w14:textId="77777777" w:rsidTr="00294665">
        <w:tc>
          <w:tcPr>
            <w:tcW w:w="2046" w:type="pct"/>
          </w:tcPr>
          <w:p w14:paraId="7CD0A1D5" w14:textId="77777777" w:rsidR="00294665" w:rsidRPr="003D4FB7" w:rsidRDefault="00294665" w:rsidP="00FD70CF">
            <w:pPr>
              <w:rPr>
                <w:rStyle w:val="CodeInline"/>
              </w:rPr>
            </w:pPr>
            <w:proofErr w:type="gramStart"/>
            <w:r w:rsidRPr="003D4FB7">
              <w:rPr>
                <w:rStyle w:val="CodeInline"/>
              </w:rPr>
              <w:t>Query(</w:t>
            </w:r>
            <w:proofErr w:type="gramEnd"/>
            <w:r w:rsidRPr="003D4FB7">
              <w:rPr>
                <w:rStyle w:val="CodeInline"/>
              </w:rPr>
              <w:t>Job, Zone, Context)</w:t>
            </w:r>
          </w:p>
        </w:tc>
        <w:tc>
          <w:tcPr>
            <w:tcW w:w="2954" w:type="pct"/>
          </w:tcPr>
          <w:p w14:paraId="7CD0A1D6" w14:textId="77777777" w:rsidR="00294665" w:rsidRPr="00F22346" w:rsidRDefault="00294665" w:rsidP="00FD70CF">
            <w:r>
              <w:t xml:space="preserve">Gets a single Job object by its </w:t>
            </w:r>
            <w:proofErr w:type="spellStart"/>
            <w:r>
              <w:t>refid</w:t>
            </w:r>
            <w:proofErr w:type="spellEnd"/>
            <w:r>
              <w:t>.</w:t>
            </w:r>
          </w:p>
        </w:tc>
      </w:tr>
      <w:tr w:rsidR="00294665" w14:paraId="7CD0A1DC" w14:textId="77777777" w:rsidTr="00294665">
        <w:tc>
          <w:tcPr>
            <w:tcW w:w="2046" w:type="pct"/>
          </w:tcPr>
          <w:p w14:paraId="7CD0A1D8" w14:textId="77777777" w:rsidR="00294665" w:rsidRDefault="00294665" w:rsidP="00FD70CF">
            <w:pPr>
              <w:rPr>
                <w:rStyle w:val="CodeInline"/>
              </w:rPr>
            </w:pPr>
            <w:proofErr w:type="gramStart"/>
            <w:r w:rsidRPr="003D4FB7">
              <w:rPr>
                <w:rStyle w:val="CodeInline"/>
              </w:rPr>
              <w:t>Query(</w:t>
            </w:r>
            <w:proofErr w:type="spellStart"/>
            <w:proofErr w:type="gramEnd"/>
            <w:r w:rsidRPr="003D4FB7">
              <w:rPr>
                <w:rStyle w:val="CodeInline"/>
              </w:rPr>
              <w:t>jobName</w:t>
            </w:r>
            <w:proofErr w:type="spellEnd"/>
            <w:r w:rsidRPr="003D4FB7">
              <w:rPr>
                <w:rStyle w:val="CodeInline"/>
              </w:rPr>
              <w:t xml:space="preserve">, </w:t>
            </w:r>
            <w:proofErr w:type="spellStart"/>
            <w:r w:rsidRPr="003D4FB7">
              <w:rPr>
                <w:rStyle w:val="CodeInline"/>
              </w:rPr>
              <w:t>navigationPage</w:t>
            </w:r>
            <w:proofErr w:type="spellEnd"/>
            <w:r>
              <w:rPr>
                <w:rStyle w:val="CodeInline"/>
              </w:rPr>
              <w:t>,</w:t>
            </w:r>
          </w:p>
          <w:p w14:paraId="7CD0A1D9" w14:textId="77777777" w:rsidR="00294665" w:rsidRDefault="00294665" w:rsidP="00FD70CF">
            <w:pPr>
              <w:rPr>
                <w:rStyle w:val="CodeInline"/>
              </w:rPr>
            </w:pPr>
            <w:r>
              <w:rPr>
                <w:rStyle w:val="CodeInline"/>
              </w:rPr>
              <w:t xml:space="preserve">  </w:t>
            </w:r>
            <w:proofErr w:type="spellStart"/>
            <w:r w:rsidRPr="003D4FB7">
              <w:rPr>
                <w:rStyle w:val="CodeInline"/>
              </w:rPr>
              <w:t>navigationPageSize</w:t>
            </w:r>
            <w:proofErr w:type="spellEnd"/>
            <w:r>
              <w:rPr>
                <w:rStyle w:val="CodeInline"/>
              </w:rPr>
              <w:t>,</w:t>
            </w:r>
          </w:p>
          <w:p w14:paraId="7CD0A1DA" w14:textId="77777777" w:rsidR="00294665" w:rsidRPr="003D4FB7" w:rsidRDefault="00294665" w:rsidP="00FD70CF">
            <w:pPr>
              <w:rPr>
                <w:rStyle w:val="CodeInline"/>
              </w:rPr>
            </w:pPr>
            <w:r>
              <w:rPr>
                <w:rStyle w:val="CodeInline"/>
              </w:rPr>
              <w:t xml:space="preserve">  </w:t>
            </w:r>
            <w:r w:rsidRPr="003D4FB7">
              <w:rPr>
                <w:rStyle w:val="CodeInline"/>
              </w:rPr>
              <w:t>Zone, Context)</w:t>
            </w:r>
          </w:p>
        </w:tc>
        <w:tc>
          <w:tcPr>
            <w:tcW w:w="2954" w:type="pct"/>
          </w:tcPr>
          <w:p w14:paraId="7CD0A1DB" w14:textId="77777777" w:rsidR="00294665" w:rsidRDefault="00294665" w:rsidP="00FD70CF">
            <w:r>
              <w:t>Get all jobs from the service that handles the specified jobname (a string) with (nullable) page number and page size parameters.</w:t>
            </w:r>
          </w:p>
        </w:tc>
      </w:tr>
      <w:tr w:rsidR="00294665" w14:paraId="7CD0A1E2" w14:textId="77777777" w:rsidTr="00294665">
        <w:tc>
          <w:tcPr>
            <w:tcW w:w="2046" w:type="pct"/>
          </w:tcPr>
          <w:p w14:paraId="7CD0A1DD" w14:textId="77777777" w:rsidR="00294665" w:rsidRDefault="00294665" w:rsidP="00FD70CF">
            <w:pPr>
              <w:rPr>
                <w:rStyle w:val="CodeInline"/>
              </w:rPr>
            </w:pPr>
            <w:proofErr w:type="spellStart"/>
            <w:proofErr w:type="gramStart"/>
            <w:r w:rsidRPr="003D4FB7">
              <w:rPr>
                <w:rStyle w:val="CodeInline"/>
              </w:rPr>
              <w:t>QueryByExample</w:t>
            </w:r>
            <w:proofErr w:type="spellEnd"/>
            <w:r w:rsidRPr="003D4FB7">
              <w:rPr>
                <w:rStyle w:val="CodeInline"/>
              </w:rPr>
              <w:t>(</w:t>
            </w:r>
            <w:proofErr w:type="gramEnd"/>
            <w:r w:rsidRPr="003D4FB7">
              <w:rPr>
                <w:rStyle w:val="CodeInline"/>
              </w:rPr>
              <w:t>Job</w:t>
            </w:r>
            <w:r>
              <w:rPr>
                <w:rStyle w:val="CodeInline"/>
              </w:rPr>
              <w:t>,</w:t>
            </w:r>
          </w:p>
          <w:p w14:paraId="7CD0A1DE" w14:textId="77777777" w:rsidR="00294665" w:rsidRDefault="00294665" w:rsidP="00FD70CF">
            <w:pPr>
              <w:rPr>
                <w:rStyle w:val="CodeInline"/>
              </w:rPr>
            </w:pPr>
            <w:r>
              <w:rPr>
                <w:rStyle w:val="CodeInline"/>
              </w:rPr>
              <w:t xml:space="preserve">  </w:t>
            </w:r>
            <w:proofErr w:type="spellStart"/>
            <w:r w:rsidRPr="003D4FB7">
              <w:rPr>
                <w:rStyle w:val="CodeInline"/>
              </w:rPr>
              <w:t>navigationPage</w:t>
            </w:r>
            <w:proofErr w:type="spellEnd"/>
            <w:r>
              <w:rPr>
                <w:rStyle w:val="CodeInline"/>
              </w:rPr>
              <w:t>,</w:t>
            </w:r>
          </w:p>
          <w:p w14:paraId="7CD0A1DF" w14:textId="77777777" w:rsidR="00294665" w:rsidRDefault="00294665" w:rsidP="00FD70CF">
            <w:pPr>
              <w:rPr>
                <w:rStyle w:val="CodeInline"/>
              </w:rPr>
            </w:pPr>
            <w:r>
              <w:rPr>
                <w:rStyle w:val="CodeInline"/>
              </w:rPr>
              <w:t xml:space="preserve">  </w:t>
            </w:r>
            <w:proofErr w:type="spellStart"/>
            <w:r w:rsidRPr="003D4FB7">
              <w:rPr>
                <w:rStyle w:val="CodeInline"/>
              </w:rPr>
              <w:t>navigationPageSize</w:t>
            </w:r>
            <w:proofErr w:type="spellEnd"/>
            <w:r>
              <w:rPr>
                <w:rStyle w:val="CodeInline"/>
              </w:rPr>
              <w:t>,</w:t>
            </w:r>
          </w:p>
          <w:p w14:paraId="7CD0A1E0" w14:textId="77777777" w:rsidR="00294665" w:rsidRPr="003D4FB7" w:rsidRDefault="00294665" w:rsidP="00FD70CF">
            <w:pPr>
              <w:rPr>
                <w:rStyle w:val="CodeInline"/>
              </w:rPr>
            </w:pPr>
            <w:r>
              <w:rPr>
                <w:rStyle w:val="CodeInline"/>
              </w:rPr>
              <w:t xml:space="preserve">  </w:t>
            </w:r>
            <w:r w:rsidRPr="003D4FB7">
              <w:rPr>
                <w:rStyle w:val="CodeInline"/>
              </w:rPr>
              <w:t>Zone, Context)</w:t>
            </w:r>
          </w:p>
        </w:tc>
        <w:tc>
          <w:tcPr>
            <w:tcW w:w="2954" w:type="pct"/>
          </w:tcPr>
          <w:p w14:paraId="7CD0A1E1" w14:textId="070FF6FD" w:rsidR="00294665" w:rsidRDefault="00294665" w:rsidP="00FD70CF">
            <w:r>
              <w:t>Get all Jobs that match the example provided.</w:t>
            </w:r>
          </w:p>
        </w:tc>
      </w:tr>
      <w:tr w:rsidR="00294665" w14:paraId="7CD0A1E5" w14:textId="77777777" w:rsidTr="00294665">
        <w:tc>
          <w:tcPr>
            <w:tcW w:w="2046" w:type="pct"/>
          </w:tcPr>
          <w:p w14:paraId="7CD0A1E3" w14:textId="77777777" w:rsidR="00294665" w:rsidRPr="003D4FB7" w:rsidRDefault="00294665" w:rsidP="00FD70CF">
            <w:pPr>
              <w:rPr>
                <w:rStyle w:val="CodeInline"/>
              </w:rPr>
            </w:pPr>
            <w:proofErr w:type="gramStart"/>
            <w:r w:rsidRPr="003D4FB7">
              <w:rPr>
                <w:rStyle w:val="CodeInline"/>
              </w:rPr>
              <w:t>Update(</w:t>
            </w:r>
            <w:proofErr w:type="gramEnd"/>
            <w:r w:rsidRPr="003D4FB7">
              <w:rPr>
                <w:rStyle w:val="CodeInline"/>
              </w:rPr>
              <w:t>Job, Zone, Context)</w:t>
            </w:r>
          </w:p>
        </w:tc>
        <w:tc>
          <w:tcPr>
            <w:tcW w:w="2954" w:type="pct"/>
          </w:tcPr>
          <w:p w14:paraId="7CD0A1E4" w14:textId="77777777" w:rsidR="00294665" w:rsidRDefault="00294665" w:rsidP="00FD70CF">
            <w:r>
              <w:t xml:space="preserve">Update single job object is </w:t>
            </w:r>
            <w:r w:rsidRPr="003D4FB7">
              <w:rPr>
                <w:b/>
              </w:rPr>
              <w:t>not supported</w:t>
            </w:r>
            <w:r>
              <w:t xml:space="preserve"> for Functional Services. Throws a </w:t>
            </w:r>
            <w:proofErr w:type="spellStart"/>
            <w:r w:rsidRPr="00560136">
              <w:rPr>
                <w:rStyle w:val="CodeInline"/>
              </w:rPr>
              <w:t>HttpResponseException</w:t>
            </w:r>
            <w:proofErr w:type="spellEnd"/>
            <w:r>
              <w:t xml:space="preserve"> with Forbidden status code.</w:t>
            </w:r>
          </w:p>
        </w:tc>
      </w:tr>
      <w:tr w:rsidR="00294665" w14:paraId="7CD0A1E8" w14:textId="77777777" w:rsidTr="00294665">
        <w:tc>
          <w:tcPr>
            <w:tcW w:w="2046" w:type="pct"/>
          </w:tcPr>
          <w:p w14:paraId="7CD0A1E6" w14:textId="77777777" w:rsidR="00294665" w:rsidRPr="003D4FB7" w:rsidRDefault="00294665" w:rsidP="00FD70CF">
            <w:pPr>
              <w:rPr>
                <w:rStyle w:val="CodeInline"/>
              </w:rPr>
            </w:pPr>
            <w:proofErr w:type="gramStart"/>
            <w:r w:rsidRPr="003D4FB7">
              <w:rPr>
                <w:rStyle w:val="CodeInline"/>
              </w:rPr>
              <w:t>Update(</w:t>
            </w:r>
            <w:proofErr w:type="gramEnd"/>
            <w:r w:rsidRPr="003D4FB7">
              <w:rPr>
                <w:rStyle w:val="CodeInline"/>
              </w:rPr>
              <w:t>List(Job), Zone, Context)</w:t>
            </w:r>
          </w:p>
        </w:tc>
        <w:tc>
          <w:tcPr>
            <w:tcW w:w="2954" w:type="pct"/>
          </w:tcPr>
          <w:p w14:paraId="7CD0A1E7" w14:textId="77777777" w:rsidR="00294665" w:rsidRDefault="00294665" w:rsidP="00FD70CF">
            <w:r>
              <w:t xml:space="preserve">Update multiple job objects is </w:t>
            </w:r>
            <w:r w:rsidRPr="003D4FB7">
              <w:rPr>
                <w:b/>
              </w:rPr>
              <w:t>not supported</w:t>
            </w:r>
            <w:r>
              <w:t xml:space="preserve"> for Functional Services. Throws a </w:t>
            </w:r>
            <w:proofErr w:type="spellStart"/>
            <w:r w:rsidRPr="00560136">
              <w:rPr>
                <w:rStyle w:val="CodeInline"/>
              </w:rPr>
              <w:t>HttpResponseException</w:t>
            </w:r>
            <w:proofErr w:type="spellEnd"/>
            <w:r>
              <w:t xml:space="preserve"> with Forbidden status code.</w:t>
            </w:r>
          </w:p>
        </w:tc>
      </w:tr>
      <w:tr w:rsidR="00294665" w14:paraId="7CD0A1EB" w14:textId="77777777" w:rsidTr="00052AD4">
        <w:tc>
          <w:tcPr>
            <w:tcW w:w="2046" w:type="pct"/>
          </w:tcPr>
          <w:p w14:paraId="7CD0A1E9" w14:textId="77777777" w:rsidR="00F54E34" w:rsidRPr="00052AD4" w:rsidRDefault="00F54E34" w:rsidP="00F54E34">
            <w:pPr>
              <w:rPr>
                <w:rStyle w:val="CodeInline"/>
              </w:rPr>
            </w:pPr>
            <w:proofErr w:type="gramStart"/>
            <w:r w:rsidRPr="00052AD4">
              <w:rPr>
                <w:rStyle w:val="CodeInline"/>
              </w:rPr>
              <w:t>Delete(</w:t>
            </w:r>
            <w:proofErr w:type="gramEnd"/>
            <w:r w:rsidRPr="00052AD4">
              <w:rPr>
                <w:rStyle w:val="CodeInline"/>
              </w:rPr>
              <w:t>Job, Zone, Context)</w:t>
            </w:r>
          </w:p>
        </w:tc>
        <w:tc>
          <w:tcPr>
            <w:tcW w:w="2954" w:type="pct"/>
          </w:tcPr>
          <w:p w14:paraId="7CD0A1EA" w14:textId="77777777" w:rsidR="00F22346" w:rsidRPr="00F22346" w:rsidRDefault="00F54E34">
            <w:r>
              <w:t>Delete a Job</w:t>
            </w:r>
            <w:r w:rsidR="00F22346">
              <w:t xml:space="preserve">. The job needs only its name and </w:t>
            </w:r>
            <w:proofErr w:type="spellStart"/>
            <w:r w:rsidR="00F22346">
              <w:t>refid</w:t>
            </w:r>
            <w:proofErr w:type="spellEnd"/>
            <w:r w:rsidR="00F22346">
              <w:t xml:space="preserve"> defined.</w:t>
            </w:r>
          </w:p>
        </w:tc>
      </w:tr>
      <w:tr w:rsidR="00294665" w14:paraId="7CD0A1EE" w14:textId="77777777" w:rsidTr="00052AD4">
        <w:tc>
          <w:tcPr>
            <w:tcW w:w="2046" w:type="pct"/>
          </w:tcPr>
          <w:p w14:paraId="7CD0A1EC" w14:textId="77777777" w:rsidR="00F54E34" w:rsidRPr="00052AD4" w:rsidRDefault="00F54E34" w:rsidP="00F54E34">
            <w:pPr>
              <w:rPr>
                <w:rStyle w:val="CodeInline"/>
              </w:rPr>
            </w:pPr>
            <w:proofErr w:type="gramStart"/>
            <w:r w:rsidRPr="00052AD4">
              <w:rPr>
                <w:rStyle w:val="CodeInline"/>
              </w:rPr>
              <w:t>Delete(</w:t>
            </w:r>
            <w:proofErr w:type="gramEnd"/>
            <w:r w:rsidRPr="00052AD4">
              <w:rPr>
                <w:rStyle w:val="CodeInline"/>
              </w:rPr>
              <w:t>List(Job), Zone, Context)</w:t>
            </w:r>
          </w:p>
        </w:tc>
        <w:tc>
          <w:tcPr>
            <w:tcW w:w="2954" w:type="pct"/>
          </w:tcPr>
          <w:p w14:paraId="7CD0A1ED" w14:textId="77777777" w:rsidR="00F22346" w:rsidRPr="00F22346" w:rsidRDefault="00F22346">
            <w:r>
              <w:t xml:space="preserve">Delete a series of Jobs. Each job needs to have the same name and each should have a </w:t>
            </w:r>
            <w:proofErr w:type="spellStart"/>
            <w:r>
              <w:t>refid</w:t>
            </w:r>
            <w:proofErr w:type="spellEnd"/>
            <w:r>
              <w:t xml:space="preserve"> defined.</w:t>
            </w:r>
          </w:p>
        </w:tc>
      </w:tr>
    </w:tbl>
    <w:p w14:paraId="7CD0A1EF" w14:textId="77777777" w:rsidR="00F54E34" w:rsidRDefault="00F54E34" w:rsidP="00052AD4">
      <w:pPr>
        <w:pStyle w:val="BodyText"/>
      </w:pPr>
    </w:p>
    <w:p w14:paraId="7CD0A1F0" w14:textId="77777777" w:rsidR="00F54E34" w:rsidRDefault="00F54E34" w:rsidP="00052AD4">
      <w:pPr>
        <w:pStyle w:val="Heading3"/>
      </w:pPr>
      <w:bookmarkStart w:id="38" w:name="_Toc456685371"/>
      <w:r>
        <w:lastRenderedPageBreak/>
        <w:t>Phase CRUD operations</w:t>
      </w:r>
      <w:bookmarkEnd w:id="38"/>
    </w:p>
    <w:p w14:paraId="7CD0A1F1" w14:textId="0A82EA75" w:rsidR="00294665" w:rsidRDefault="00F22346" w:rsidP="00052AD4">
      <w:pPr>
        <w:pStyle w:val="BodyText"/>
      </w:pPr>
      <w:r>
        <w:t>In all operations the zone and context are strings that indicate the zone and context in which to issue the request. They can be null values, in which case the default zone is assumed.</w:t>
      </w:r>
      <w:r w:rsidR="00294665">
        <w:t xml:space="preserve"> The body parameter is a </w:t>
      </w:r>
      <w:r w:rsidR="00294665" w:rsidRPr="00052AD4">
        <w:rPr>
          <w:rStyle w:val="CodeInline"/>
        </w:rPr>
        <w:t>string</w:t>
      </w:r>
      <w:r w:rsidR="00294665">
        <w:t xml:space="preserve"> (possibly the result of serialization by your consumer’s business logic) to be sent to the Provider. It can be null. </w:t>
      </w:r>
      <w:r w:rsidR="00CC3B18">
        <w:t>The</w:t>
      </w:r>
      <w:r w:rsidR="00294665">
        <w:t xml:space="preserve"> arguments </w:t>
      </w:r>
      <w:proofErr w:type="spellStart"/>
      <w:r w:rsidR="00294665" w:rsidRPr="00294665">
        <w:t>contentTypeOverride</w:t>
      </w:r>
      <w:proofErr w:type="spellEnd"/>
      <w:r w:rsidR="00294665">
        <w:t xml:space="preserve"> and</w:t>
      </w:r>
      <w:r w:rsidR="00294665" w:rsidRPr="00294665">
        <w:t xml:space="preserve"> </w:t>
      </w:r>
      <w:proofErr w:type="spellStart"/>
      <w:r w:rsidR="00294665" w:rsidRPr="00294665">
        <w:t>acceptOverride</w:t>
      </w:r>
      <w:proofErr w:type="spellEnd"/>
      <w:r w:rsidR="00294665">
        <w:t xml:space="preserve"> are both </w:t>
      </w:r>
      <w:r w:rsidR="00294665" w:rsidRPr="00052AD4">
        <w:rPr>
          <w:rStyle w:val="CodeInline"/>
        </w:rPr>
        <w:t>strings</w:t>
      </w:r>
      <w:r w:rsidR="00294665">
        <w:t xml:space="preserve"> that indicate what format the data is in and what format is expected back. These should be standard mime type values and are also nullable.</w:t>
      </w:r>
    </w:p>
    <w:tbl>
      <w:tblPr>
        <w:tblStyle w:val="GeneralTable"/>
        <w:tblW w:w="4827" w:type="pct"/>
        <w:tblLook w:val="07E0" w:firstRow="1" w:lastRow="1" w:firstColumn="1" w:lastColumn="1" w:noHBand="1" w:noVBand="1"/>
      </w:tblPr>
      <w:tblGrid>
        <w:gridCol w:w="3540"/>
        <w:gridCol w:w="5481"/>
      </w:tblGrid>
      <w:tr w:rsidR="006841C8" w14:paraId="7CD0A1F4" w14:textId="77777777" w:rsidTr="00560136">
        <w:trPr>
          <w:cnfStyle w:val="100000000000" w:firstRow="1" w:lastRow="0" w:firstColumn="0" w:lastColumn="0" w:oddVBand="0" w:evenVBand="0" w:oddHBand="0" w:evenHBand="0" w:firstRowFirstColumn="0" w:firstRowLastColumn="0" w:lastRowFirstColumn="0" w:lastRowLastColumn="0"/>
        </w:trPr>
        <w:tc>
          <w:tcPr>
            <w:tcW w:w="1962" w:type="pct"/>
          </w:tcPr>
          <w:p w14:paraId="7CD0A1F2" w14:textId="77777777" w:rsidR="00F22346" w:rsidRDefault="00F22346" w:rsidP="00F54E34">
            <w:pPr>
              <w:keepNext/>
            </w:pPr>
            <w:r>
              <w:t>Name</w:t>
            </w:r>
          </w:p>
        </w:tc>
        <w:tc>
          <w:tcPr>
            <w:tcW w:w="3038" w:type="pct"/>
          </w:tcPr>
          <w:p w14:paraId="7CD0A1F3" w14:textId="77777777" w:rsidR="00F22346" w:rsidRDefault="00F22346" w:rsidP="00F54E34">
            <w:pPr>
              <w:keepNext/>
            </w:pPr>
            <w:r>
              <w:t>Description</w:t>
            </w:r>
          </w:p>
        </w:tc>
      </w:tr>
      <w:tr w:rsidR="006841C8" w14:paraId="7CD0A1FB" w14:textId="77777777" w:rsidTr="00560136">
        <w:tc>
          <w:tcPr>
            <w:tcW w:w="1962" w:type="pct"/>
          </w:tcPr>
          <w:p w14:paraId="7CD0A1F5" w14:textId="5B6933DD" w:rsidR="00294665" w:rsidRPr="00052AD4" w:rsidRDefault="00F22346">
            <w:pPr>
              <w:rPr>
                <w:rStyle w:val="CodeInline"/>
              </w:rPr>
            </w:pPr>
            <w:proofErr w:type="spellStart"/>
            <w:proofErr w:type="gramStart"/>
            <w:r w:rsidRPr="00052AD4">
              <w:rPr>
                <w:rStyle w:val="CodeInline"/>
              </w:rPr>
              <w:t>CreateToPhase</w:t>
            </w:r>
            <w:proofErr w:type="spellEnd"/>
            <w:r w:rsidR="00294665" w:rsidRPr="00052AD4">
              <w:rPr>
                <w:rStyle w:val="CodeInline"/>
              </w:rPr>
              <w:t>(</w:t>
            </w:r>
            <w:proofErr w:type="gramEnd"/>
            <w:r w:rsidR="00294665" w:rsidRPr="00052AD4">
              <w:rPr>
                <w:rStyle w:val="CodeInline"/>
              </w:rPr>
              <w:t xml:space="preserve">Job, </w:t>
            </w:r>
            <w:proofErr w:type="spellStart"/>
            <w:r w:rsidR="00294665" w:rsidRPr="00052AD4">
              <w:rPr>
                <w:rStyle w:val="CodeInline"/>
              </w:rPr>
              <w:t>phaseName</w:t>
            </w:r>
            <w:proofErr w:type="spellEnd"/>
            <w:r w:rsidR="00294665" w:rsidRPr="00052AD4">
              <w:rPr>
                <w:rStyle w:val="CodeInline"/>
              </w:rPr>
              <w:t>,</w:t>
            </w:r>
          </w:p>
          <w:p w14:paraId="7CD0A1F6" w14:textId="77777777" w:rsidR="00C91AED" w:rsidRPr="00052AD4" w:rsidRDefault="00C91AED" w:rsidP="00C91AED">
            <w:pPr>
              <w:rPr>
                <w:rStyle w:val="CodeInline"/>
              </w:rPr>
            </w:pPr>
            <w:r>
              <w:rPr>
                <w:rStyle w:val="CodeInline"/>
              </w:rPr>
              <w:t xml:space="preserve">   </w:t>
            </w:r>
            <w:r w:rsidRPr="00052AD4">
              <w:rPr>
                <w:rStyle w:val="CodeInline"/>
              </w:rPr>
              <w:t>body,</w:t>
            </w:r>
            <w:r>
              <w:rPr>
                <w:rStyle w:val="CodeInline"/>
              </w:rPr>
              <w:t xml:space="preserve"> </w:t>
            </w:r>
            <w:r w:rsidRPr="00052AD4">
              <w:rPr>
                <w:rStyle w:val="CodeInline"/>
              </w:rPr>
              <w:t>zone, context,</w:t>
            </w:r>
          </w:p>
          <w:p w14:paraId="7CD0A1F8" w14:textId="77777777" w:rsidR="00294665" w:rsidRPr="00052AD4" w:rsidRDefault="00294665">
            <w:pPr>
              <w:rPr>
                <w:rStyle w:val="CodeInline"/>
              </w:rPr>
            </w:pPr>
            <w:r w:rsidRPr="00052AD4">
              <w:rPr>
                <w:rStyle w:val="CodeInline"/>
              </w:rPr>
              <w:t xml:space="preserve">   </w:t>
            </w:r>
            <w:proofErr w:type="spellStart"/>
            <w:r w:rsidRPr="00052AD4">
              <w:rPr>
                <w:rStyle w:val="CodeInline"/>
              </w:rPr>
              <w:t>contentTypeOverride</w:t>
            </w:r>
            <w:proofErr w:type="spellEnd"/>
            <w:r w:rsidRPr="00052AD4">
              <w:rPr>
                <w:rStyle w:val="CodeInline"/>
              </w:rPr>
              <w:t>,</w:t>
            </w:r>
          </w:p>
          <w:p w14:paraId="7CD0A1F9" w14:textId="77777777" w:rsidR="00F22346" w:rsidRPr="00052AD4" w:rsidRDefault="00294665">
            <w:pPr>
              <w:rPr>
                <w:rStyle w:val="CodeInline"/>
              </w:rPr>
            </w:pPr>
            <w:r w:rsidRPr="00052AD4">
              <w:rPr>
                <w:rStyle w:val="CodeInline"/>
              </w:rPr>
              <w:t xml:space="preserve">   </w:t>
            </w:r>
            <w:proofErr w:type="spellStart"/>
            <w:r w:rsidRPr="00052AD4">
              <w:rPr>
                <w:rStyle w:val="CodeInline"/>
              </w:rPr>
              <w:t>acceptOverride</w:t>
            </w:r>
            <w:proofErr w:type="spellEnd"/>
            <w:r w:rsidRPr="00052AD4">
              <w:rPr>
                <w:rStyle w:val="CodeInline"/>
              </w:rPr>
              <w:t>)</w:t>
            </w:r>
          </w:p>
        </w:tc>
        <w:tc>
          <w:tcPr>
            <w:tcW w:w="3038" w:type="pct"/>
          </w:tcPr>
          <w:p w14:paraId="7CD0A1FA" w14:textId="77777777" w:rsidR="00F22346" w:rsidRDefault="00F22346" w:rsidP="00F54E34">
            <w:r>
              <w:t>Send a create operation to a speci</w:t>
            </w:r>
            <w:r w:rsidR="00294665">
              <w:t>fied phase on the specified job with a (possibly null) payload.</w:t>
            </w:r>
          </w:p>
        </w:tc>
      </w:tr>
      <w:tr w:rsidR="006841C8" w14:paraId="7CD0A209" w14:textId="77777777" w:rsidTr="00560136">
        <w:tc>
          <w:tcPr>
            <w:tcW w:w="1962" w:type="pct"/>
          </w:tcPr>
          <w:p w14:paraId="7CD0A202" w14:textId="1AC75409" w:rsidR="00294665" w:rsidRPr="00052AD4" w:rsidRDefault="00F22346" w:rsidP="00294665">
            <w:pPr>
              <w:rPr>
                <w:rStyle w:val="CodeInline"/>
              </w:rPr>
            </w:pPr>
            <w:proofErr w:type="spellStart"/>
            <w:proofErr w:type="gramStart"/>
            <w:r w:rsidRPr="00052AD4">
              <w:rPr>
                <w:rStyle w:val="CodeInline"/>
              </w:rPr>
              <w:t>RetrieveToPhase</w:t>
            </w:r>
            <w:proofErr w:type="spellEnd"/>
            <w:r w:rsidR="00294665" w:rsidRPr="00052AD4">
              <w:rPr>
                <w:rStyle w:val="CodeInline"/>
              </w:rPr>
              <w:t>(</w:t>
            </w:r>
            <w:proofErr w:type="gramEnd"/>
            <w:r w:rsidR="00294665" w:rsidRPr="00052AD4">
              <w:rPr>
                <w:rStyle w:val="CodeInline"/>
              </w:rPr>
              <w:t xml:space="preserve">Job, </w:t>
            </w:r>
            <w:proofErr w:type="spellStart"/>
            <w:r w:rsidR="00294665" w:rsidRPr="00052AD4">
              <w:rPr>
                <w:rStyle w:val="CodeInline"/>
              </w:rPr>
              <w:t>phaseName</w:t>
            </w:r>
            <w:proofErr w:type="spellEnd"/>
            <w:r w:rsidR="00294665" w:rsidRPr="00052AD4">
              <w:rPr>
                <w:rStyle w:val="CodeInline"/>
              </w:rPr>
              <w:t>,</w:t>
            </w:r>
          </w:p>
          <w:p w14:paraId="7CD0A203" w14:textId="77777777" w:rsidR="00C91AED" w:rsidRPr="00052AD4" w:rsidRDefault="00C91AED" w:rsidP="00C91AED">
            <w:pPr>
              <w:rPr>
                <w:rStyle w:val="CodeInline"/>
              </w:rPr>
            </w:pPr>
            <w:r>
              <w:rPr>
                <w:rStyle w:val="CodeInline"/>
              </w:rPr>
              <w:t xml:space="preserve">   </w:t>
            </w:r>
            <w:r w:rsidRPr="00052AD4">
              <w:rPr>
                <w:rStyle w:val="CodeInline"/>
              </w:rPr>
              <w:t>body,</w:t>
            </w:r>
            <w:r>
              <w:rPr>
                <w:rStyle w:val="CodeInline"/>
              </w:rPr>
              <w:t xml:space="preserve"> </w:t>
            </w:r>
            <w:r w:rsidRPr="00052AD4">
              <w:rPr>
                <w:rStyle w:val="CodeInline"/>
              </w:rPr>
              <w:t>zone, context,</w:t>
            </w:r>
          </w:p>
          <w:p w14:paraId="7CD0A205" w14:textId="77777777" w:rsidR="00294665" w:rsidRPr="00052AD4" w:rsidRDefault="00294665" w:rsidP="00294665">
            <w:pPr>
              <w:rPr>
                <w:rStyle w:val="CodeInline"/>
              </w:rPr>
            </w:pPr>
            <w:r w:rsidRPr="00052AD4">
              <w:rPr>
                <w:rStyle w:val="CodeInline"/>
              </w:rPr>
              <w:t xml:space="preserve">   </w:t>
            </w:r>
            <w:proofErr w:type="spellStart"/>
            <w:r w:rsidRPr="00052AD4">
              <w:rPr>
                <w:rStyle w:val="CodeInline"/>
              </w:rPr>
              <w:t>contentTypeOverride</w:t>
            </w:r>
            <w:proofErr w:type="spellEnd"/>
            <w:r w:rsidRPr="00052AD4">
              <w:rPr>
                <w:rStyle w:val="CodeInline"/>
              </w:rPr>
              <w:t>,</w:t>
            </w:r>
          </w:p>
          <w:p w14:paraId="7CD0A206" w14:textId="77777777" w:rsidR="00F22346" w:rsidRPr="00052AD4" w:rsidRDefault="00294665" w:rsidP="00294665">
            <w:pPr>
              <w:rPr>
                <w:rStyle w:val="CodeInline"/>
              </w:rPr>
            </w:pPr>
            <w:r w:rsidRPr="00052AD4">
              <w:rPr>
                <w:rStyle w:val="CodeInline"/>
              </w:rPr>
              <w:t xml:space="preserve">   </w:t>
            </w:r>
            <w:proofErr w:type="spellStart"/>
            <w:r w:rsidRPr="00052AD4">
              <w:rPr>
                <w:rStyle w:val="CodeInline"/>
              </w:rPr>
              <w:t>acceptOverride</w:t>
            </w:r>
            <w:proofErr w:type="spellEnd"/>
            <w:r w:rsidRPr="00052AD4">
              <w:rPr>
                <w:rStyle w:val="CodeInline"/>
              </w:rPr>
              <w:t>)</w:t>
            </w:r>
          </w:p>
        </w:tc>
        <w:tc>
          <w:tcPr>
            <w:tcW w:w="3038" w:type="pct"/>
          </w:tcPr>
          <w:p w14:paraId="7CD0A207" w14:textId="77777777" w:rsidR="00F22346" w:rsidRDefault="00294665" w:rsidP="00052AD4">
            <w:pPr>
              <w:pStyle w:val="BodyText"/>
            </w:pPr>
            <w:r>
              <w:t>Send a retrieve operation to a specified phase on the specified job with a (possibly null) payload.</w:t>
            </w:r>
          </w:p>
          <w:p w14:paraId="7CD0A208" w14:textId="77777777" w:rsidR="00294665" w:rsidRPr="00052AD4" w:rsidRDefault="00294665" w:rsidP="00052AD4">
            <w:pPr>
              <w:pStyle w:val="BodyText"/>
            </w:pPr>
            <w:r>
              <w:t>The payload may be used to contain criteria to apply on the phase’s actions.</w:t>
            </w:r>
          </w:p>
        </w:tc>
      </w:tr>
      <w:tr w:rsidR="006841C8" w14:paraId="7CD0A210" w14:textId="77777777" w:rsidTr="00560136">
        <w:tc>
          <w:tcPr>
            <w:tcW w:w="1962" w:type="pct"/>
          </w:tcPr>
          <w:p w14:paraId="7CD0A20A" w14:textId="31801491" w:rsidR="00294665" w:rsidRPr="00052AD4" w:rsidRDefault="00F22346" w:rsidP="00294665">
            <w:pPr>
              <w:rPr>
                <w:rStyle w:val="CodeInline"/>
              </w:rPr>
            </w:pPr>
            <w:proofErr w:type="spellStart"/>
            <w:proofErr w:type="gramStart"/>
            <w:r w:rsidRPr="00052AD4">
              <w:rPr>
                <w:rStyle w:val="CodeInline"/>
              </w:rPr>
              <w:t>UpdateToPhase</w:t>
            </w:r>
            <w:proofErr w:type="spellEnd"/>
            <w:r w:rsidR="00294665" w:rsidRPr="00052AD4">
              <w:rPr>
                <w:rStyle w:val="CodeInline"/>
              </w:rPr>
              <w:t>(</w:t>
            </w:r>
            <w:proofErr w:type="gramEnd"/>
            <w:r w:rsidR="00294665" w:rsidRPr="00052AD4">
              <w:rPr>
                <w:rStyle w:val="CodeInline"/>
              </w:rPr>
              <w:t xml:space="preserve">Job, </w:t>
            </w:r>
            <w:proofErr w:type="spellStart"/>
            <w:r w:rsidR="00294665" w:rsidRPr="00052AD4">
              <w:rPr>
                <w:rStyle w:val="CodeInline"/>
              </w:rPr>
              <w:t>phaseName</w:t>
            </w:r>
            <w:proofErr w:type="spellEnd"/>
            <w:r w:rsidR="00294665" w:rsidRPr="00052AD4">
              <w:rPr>
                <w:rStyle w:val="CodeInline"/>
              </w:rPr>
              <w:t>,</w:t>
            </w:r>
          </w:p>
          <w:p w14:paraId="7CD0A20B" w14:textId="77777777" w:rsidR="00C91AED" w:rsidRPr="00052AD4" w:rsidRDefault="00C91AED" w:rsidP="00C91AED">
            <w:pPr>
              <w:rPr>
                <w:rStyle w:val="CodeInline"/>
              </w:rPr>
            </w:pPr>
            <w:r>
              <w:rPr>
                <w:rStyle w:val="CodeInline"/>
              </w:rPr>
              <w:t xml:space="preserve">   </w:t>
            </w:r>
            <w:r w:rsidRPr="00052AD4">
              <w:rPr>
                <w:rStyle w:val="CodeInline"/>
              </w:rPr>
              <w:t>body,</w:t>
            </w:r>
            <w:r>
              <w:rPr>
                <w:rStyle w:val="CodeInline"/>
              </w:rPr>
              <w:t xml:space="preserve"> </w:t>
            </w:r>
            <w:r w:rsidRPr="00052AD4">
              <w:rPr>
                <w:rStyle w:val="CodeInline"/>
              </w:rPr>
              <w:t>zone, context,</w:t>
            </w:r>
          </w:p>
          <w:p w14:paraId="7CD0A20D" w14:textId="77777777" w:rsidR="00294665" w:rsidRPr="00052AD4" w:rsidRDefault="00294665" w:rsidP="00294665">
            <w:pPr>
              <w:rPr>
                <w:rStyle w:val="CodeInline"/>
              </w:rPr>
            </w:pPr>
            <w:r w:rsidRPr="00052AD4">
              <w:rPr>
                <w:rStyle w:val="CodeInline"/>
              </w:rPr>
              <w:t xml:space="preserve">   </w:t>
            </w:r>
            <w:proofErr w:type="spellStart"/>
            <w:r w:rsidRPr="00052AD4">
              <w:rPr>
                <w:rStyle w:val="CodeInline"/>
              </w:rPr>
              <w:t>contentTypeOverride</w:t>
            </w:r>
            <w:proofErr w:type="spellEnd"/>
            <w:r w:rsidRPr="00052AD4">
              <w:rPr>
                <w:rStyle w:val="CodeInline"/>
              </w:rPr>
              <w:t>,</w:t>
            </w:r>
          </w:p>
          <w:p w14:paraId="7CD0A20E" w14:textId="77777777" w:rsidR="00F22346" w:rsidRPr="00052AD4" w:rsidRDefault="00294665" w:rsidP="00294665">
            <w:pPr>
              <w:rPr>
                <w:rStyle w:val="CodeInline"/>
              </w:rPr>
            </w:pPr>
            <w:r w:rsidRPr="00052AD4">
              <w:rPr>
                <w:rStyle w:val="CodeInline"/>
              </w:rPr>
              <w:t xml:space="preserve">   </w:t>
            </w:r>
            <w:proofErr w:type="spellStart"/>
            <w:r w:rsidRPr="00052AD4">
              <w:rPr>
                <w:rStyle w:val="CodeInline"/>
              </w:rPr>
              <w:t>acceptOverride</w:t>
            </w:r>
            <w:proofErr w:type="spellEnd"/>
            <w:r w:rsidRPr="00052AD4">
              <w:rPr>
                <w:rStyle w:val="CodeInline"/>
              </w:rPr>
              <w:t>)</w:t>
            </w:r>
          </w:p>
        </w:tc>
        <w:tc>
          <w:tcPr>
            <w:tcW w:w="3038" w:type="pct"/>
          </w:tcPr>
          <w:p w14:paraId="7CD0A20F" w14:textId="77777777" w:rsidR="00F22346" w:rsidRDefault="00294665">
            <w:r>
              <w:t xml:space="preserve">Send </w:t>
            </w:r>
            <w:proofErr w:type="gramStart"/>
            <w:r>
              <w:t>a</w:t>
            </w:r>
            <w:proofErr w:type="gramEnd"/>
            <w:r>
              <w:t xml:space="preserve"> update operation to a specified phase on the specified job with a (possibly null) payload.</w:t>
            </w:r>
          </w:p>
        </w:tc>
      </w:tr>
      <w:tr w:rsidR="00C91AED" w14:paraId="7CD0A217" w14:textId="77777777" w:rsidTr="00560136">
        <w:tblPrEx>
          <w:tblLook w:val="04A0" w:firstRow="1" w:lastRow="0" w:firstColumn="1" w:lastColumn="0" w:noHBand="0" w:noVBand="1"/>
        </w:tblPrEx>
        <w:tc>
          <w:tcPr>
            <w:tcW w:w="1962" w:type="pct"/>
          </w:tcPr>
          <w:p w14:paraId="7CD0A211" w14:textId="77777777" w:rsidR="00C91AED" w:rsidRDefault="00C91AED" w:rsidP="00C17CF2">
            <w:pPr>
              <w:rPr>
                <w:rStyle w:val="CodeInline"/>
              </w:rPr>
            </w:pPr>
            <w:proofErr w:type="spellStart"/>
            <w:proofErr w:type="gramStart"/>
            <w:r w:rsidRPr="00052AD4">
              <w:rPr>
                <w:rStyle w:val="CodeInline"/>
              </w:rPr>
              <w:t>DeleteToPhase</w:t>
            </w:r>
            <w:proofErr w:type="spellEnd"/>
            <w:r w:rsidRPr="00052AD4">
              <w:rPr>
                <w:rStyle w:val="CodeInline"/>
              </w:rPr>
              <w:t>(</w:t>
            </w:r>
            <w:proofErr w:type="gramEnd"/>
            <w:r w:rsidRPr="00052AD4">
              <w:rPr>
                <w:rStyle w:val="CodeInline"/>
              </w:rPr>
              <w:t xml:space="preserve">Job, </w:t>
            </w:r>
            <w:proofErr w:type="spellStart"/>
            <w:r w:rsidRPr="00052AD4">
              <w:rPr>
                <w:rStyle w:val="CodeInline"/>
              </w:rPr>
              <w:t>phaseName</w:t>
            </w:r>
            <w:proofErr w:type="spellEnd"/>
            <w:r w:rsidRPr="00052AD4">
              <w:rPr>
                <w:rStyle w:val="CodeInline"/>
              </w:rPr>
              <w:t>,</w:t>
            </w:r>
          </w:p>
          <w:p w14:paraId="7CD0A213" w14:textId="19D73EAE" w:rsidR="00C91AED" w:rsidRPr="00052AD4" w:rsidRDefault="00C91AED" w:rsidP="00C17CF2">
            <w:pPr>
              <w:rPr>
                <w:rStyle w:val="CodeInline"/>
              </w:rPr>
            </w:pPr>
            <w:r>
              <w:rPr>
                <w:rStyle w:val="CodeInline"/>
              </w:rPr>
              <w:t xml:space="preserve">   </w:t>
            </w:r>
            <w:r w:rsidRPr="00052AD4">
              <w:rPr>
                <w:rStyle w:val="CodeInline"/>
              </w:rPr>
              <w:t>body,</w:t>
            </w:r>
            <w:r>
              <w:rPr>
                <w:rStyle w:val="CodeInline"/>
              </w:rPr>
              <w:t xml:space="preserve"> </w:t>
            </w:r>
            <w:r w:rsidRPr="00052AD4">
              <w:rPr>
                <w:rStyle w:val="CodeInline"/>
              </w:rPr>
              <w:t>zone, context,</w:t>
            </w:r>
          </w:p>
          <w:p w14:paraId="7CD0A214" w14:textId="77777777" w:rsidR="00C91AED" w:rsidRPr="00052AD4" w:rsidRDefault="00C91AED" w:rsidP="00C17CF2">
            <w:pPr>
              <w:rPr>
                <w:rStyle w:val="CodeInline"/>
              </w:rPr>
            </w:pPr>
            <w:r w:rsidRPr="00052AD4">
              <w:rPr>
                <w:rStyle w:val="CodeInline"/>
              </w:rPr>
              <w:t xml:space="preserve">   </w:t>
            </w:r>
            <w:proofErr w:type="spellStart"/>
            <w:r w:rsidRPr="00052AD4">
              <w:rPr>
                <w:rStyle w:val="CodeInline"/>
              </w:rPr>
              <w:t>contentTypeOverride</w:t>
            </w:r>
            <w:proofErr w:type="spellEnd"/>
            <w:r w:rsidRPr="00052AD4">
              <w:rPr>
                <w:rStyle w:val="CodeInline"/>
              </w:rPr>
              <w:t>,</w:t>
            </w:r>
          </w:p>
          <w:p w14:paraId="7CD0A215" w14:textId="77777777" w:rsidR="00C91AED" w:rsidRPr="00052AD4" w:rsidRDefault="00C91AED" w:rsidP="00C17CF2">
            <w:pPr>
              <w:rPr>
                <w:rStyle w:val="CodeInline"/>
              </w:rPr>
            </w:pPr>
            <w:r w:rsidRPr="00052AD4">
              <w:rPr>
                <w:rStyle w:val="CodeInline"/>
              </w:rPr>
              <w:t xml:space="preserve">   </w:t>
            </w:r>
            <w:proofErr w:type="spellStart"/>
            <w:r w:rsidRPr="00052AD4">
              <w:rPr>
                <w:rStyle w:val="CodeInline"/>
              </w:rPr>
              <w:t>acceptOverride</w:t>
            </w:r>
            <w:proofErr w:type="spellEnd"/>
            <w:r w:rsidRPr="00052AD4">
              <w:rPr>
                <w:rStyle w:val="CodeInline"/>
              </w:rPr>
              <w:t>)</w:t>
            </w:r>
          </w:p>
        </w:tc>
        <w:tc>
          <w:tcPr>
            <w:tcW w:w="3038" w:type="pct"/>
          </w:tcPr>
          <w:p w14:paraId="7CD0A216" w14:textId="77777777" w:rsidR="00C91AED" w:rsidRDefault="00C91AED" w:rsidP="00C17CF2">
            <w:r>
              <w:t>Send a delete operation to a specified phase on the specified job with a (possibly null) payload.</w:t>
            </w:r>
          </w:p>
        </w:tc>
      </w:tr>
    </w:tbl>
    <w:p w14:paraId="7CD0A218" w14:textId="77777777" w:rsidR="00F54E34" w:rsidRDefault="00F54E34" w:rsidP="00052AD4">
      <w:pPr>
        <w:pStyle w:val="Heading3"/>
      </w:pPr>
      <w:bookmarkStart w:id="39" w:name="_Toc456685372"/>
      <w:r>
        <w:t>Phase State CRUD operations</w:t>
      </w:r>
      <w:bookmarkEnd w:id="39"/>
    </w:p>
    <w:p w14:paraId="7CD0A219" w14:textId="77777777" w:rsidR="00F22346" w:rsidRDefault="00F22346" w:rsidP="00052AD4">
      <w:pPr>
        <w:pStyle w:val="BodyText"/>
      </w:pPr>
      <w:r>
        <w:t>In all operations the zone and context are strings that indicate the zone and context in which to issue the request. They can be null values, in which case the default zone is assumed.</w:t>
      </w:r>
    </w:p>
    <w:tbl>
      <w:tblPr>
        <w:tblStyle w:val="GeneralTable"/>
        <w:tblW w:w="4817" w:type="pct"/>
        <w:tblLook w:val="07E0" w:firstRow="1" w:lastRow="1" w:firstColumn="1" w:lastColumn="1" w:noHBand="1" w:noVBand="1"/>
      </w:tblPr>
      <w:tblGrid>
        <w:gridCol w:w="3540"/>
        <w:gridCol w:w="5462"/>
      </w:tblGrid>
      <w:tr w:rsidR="00F22346" w14:paraId="7CD0A21C" w14:textId="77777777" w:rsidTr="00560136">
        <w:trPr>
          <w:cnfStyle w:val="100000000000" w:firstRow="1" w:lastRow="0" w:firstColumn="0" w:lastColumn="0" w:oddVBand="0" w:evenVBand="0" w:oddHBand="0" w:evenHBand="0" w:firstRowFirstColumn="0" w:firstRowLastColumn="0" w:lastRowFirstColumn="0" w:lastRowLastColumn="0"/>
        </w:trPr>
        <w:tc>
          <w:tcPr>
            <w:tcW w:w="1966" w:type="pct"/>
          </w:tcPr>
          <w:p w14:paraId="7CD0A21A" w14:textId="77777777" w:rsidR="00F22346" w:rsidRDefault="00F22346" w:rsidP="00F54E34">
            <w:pPr>
              <w:keepNext/>
            </w:pPr>
            <w:r>
              <w:t>Name</w:t>
            </w:r>
          </w:p>
        </w:tc>
        <w:tc>
          <w:tcPr>
            <w:tcW w:w="3034" w:type="pct"/>
          </w:tcPr>
          <w:p w14:paraId="7CD0A21B" w14:textId="77777777" w:rsidR="00F22346" w:rsidRDefault="00F22346" w:rsidP="00F54E34">
            <w:pPr>
              <w:keepNext/>
            </w:pPr>
            <w:r>
              <w:t>Description</w:t>
            </w:r>
          </w:p>
        </w:tc>
      </w:tr>
      <w:tr w:rsidR="00F22346" w14:paraId="7CD0A221" w14:textId="77777777" w:rsidTr="00560136">
        <w:tc>
          <w:tcPr>
            <w:tcW w:w="1966" w:type="pct"/>
          </w:tcPr>
          <w:p w14:paraId="7CD0A21D" w14:textId="77777777" w:rsidR="00FA7165" w:rsidRDefault="00F22346" w:rsidP="00EC1D89">
            <w:pPr>
              <w:rPr>
                <w:rStyle w:val="CodeInline"/>
              </w:rPr>
            </w:pPr>
            <w:proofErr w:type="spellStart"/>
            <w:proofErr w:type="gramStart"/>
            <w:r w:rsidRPr="00052AD4">
              <w:rPr>
                <w:rStyle w:val="CodeInline"/>
              </w:rPr>
              <w:t>CreateToState</w:t>
            </w:r>
            <w:proofErr w:type="spellEnd"/>
            <w:r w:rsidR="00EC1D89" w:rsidRPr="00052AD4">
              <w:rPr>
                <w:rStyle w:val="CodeInline"/>
              </w:rPr>
              <w:t>(</w:t>
            </w:r>
            <w:proofErr w:type="gramEnd"/>
            <w:r w:rsidR="00EC1D89" w:rsidRPr="00052AD4">
              <w:rPr>
                <w:rStyle w:val="CodeInline"/>
              </w:rPr>
              <w:t xml:space="preserve">Job, </w:t>
            </w:r>
            <w:proofErr w:type="spellStart"/>
            <w:r w:rsidR="00EC1D89" w:rsidRPr="00052AD4">
              <w:rPr>
                <w:rStyle w:val="CodeInline"/>
              </w:rPr>
              <w:t>phaseName</w:t>
            </w:r>
            <w:proofErr w:type="spellEnd"/>
            <w:r w:rsidR="00EC1D89" w:rsidRPr="00052AD4">
              <w:rPr>
                <w:rStyle w:val="CodeInline"/>
              </w:rPr>
              <w:t>,</w:t>
            </w:r>
          </w:p>
          <w:p w14:paraId="7CD0A21F" w14:textId="19D9E373" w:rsidR="00F22346" w:rsidRDefault="00FA7165" w:rsidP="00EC1D89">
            <w:r>
              <w:rPr>
                <w:rStyle w:val="CodeInline"/>
              </w:rPr>
              <w:t xml:space="preserve">   </w:t>
            </w:r>
            <w:r w:rsidR="00EC1D89" w:rsidRPr="00052AD4">
              <w:rPr>
                <w:rStyle w:val="CodeInline"/>
              </w:rPr>
              <w:t>state,</w:t>
            </w:r>
            <w:r>
              <w:rPr>
                <w:rStyle w:val="CodeInline"/>
              </w:rPr>
              <w:t xml:space="preserve"> </w:t>
            </w:r>
            <w:r w:rsidR="00EC1D89" w:rsidRPr="00052AD4">
              <w:rPr>
                <w:rStyle w:val="CodeInline"/>
              </w:rPr>
              <w:t>zone, context)</w:t>
            </w:r>
          </w:p>
        </w:tc>
        <w:tc>
          <w:tcPr>
            <w:tcW w:w="3034" w:type="pct"/>
          </w:tcPr>
          <w:p w14:paraId="7CD0A220" w14:textId="77777777" w:rsidR="00F22346" w:rsidRDefault="00F22346">
            <w:r>
              <w:t>Send a create operation to the state of the specified phase on the specified job.</w:t>
            </w:r>
            <w:r w:rsidR="000F25E0">
              <w:t xml:space="preserve"> The state object cannot be null. Returns the current state of the phase, which may not be the state sent for creation.</w:t>
            </w:r>
          </w:p>
        </w:tc>
      </w:tr>
    </w:tbl>
    <w:p w14:paraId="7CD0A222" w14:textId="77777777" w:rsidR="00487106" w:rsidRDefault="00487106" w:rsidP="00052AD4">
      <w:pPr>
        <w:pStyle w:val="Heading1"/>
      </w:pPr>
      <w:bookmarkStart w:id="40" w:name="_Toc456685373"/>
      <w:r>
        <w:t>Running</w:t>
      </w:r>
      <w:r w:rsidRPr="00EB77D7">
        <w:t xml:space="preserve"> the demo</w:t>
      </w:r>
      <w:r>
        <w:t xml:space="preserve"> over a LAN</w:t>
      </w:r>
      <w:bookmarkEnd w:id="40"/>
    </w:p>
    <w:p w14:paraId="7CD0A223" w14:textId="77777777" w:rsidR="00487106" w:rsidRDefault="00487106" w:rsidP="00052AD4">
      <w:pPr>
        <w:pStyle w:val="BodyText"/>
      </w:pPr>
      <w:r>
        <w:t xml:space="preserve">The </w:t>
      </w:r>
      <w:r w:rsidR="00376A3B">
        <w:t xml:space="preserve">Object Service </w:t>
      </w:r>
      <w:r>
        <w:t xml:space="preserve">Providers in this Sif3FrameworkDemo Solution are run using IIS Express within Visual Studio. As such, only </w:t>
      </w:r>
      <w:r w:rsidR="00376A3B">
        <w:t xml:space="preserve">Service </w:t>
      </w:r>
      <w:r>
        <w:t xml:space="preserve">Consumers on the same machine as the </w:t>
      </w:r>
      <w:r w:rsidR="00376A3B">
        <w:t xml:space="preserve">Object Service </w:t>
      </w:r>
      <w:r>
        <w:t xml:space="preserve">Providers will be able to connect to the </w:t>
      </w:r>
      <w:r w:rsidR="00376A3B">
        <w:t xml:space="preserve">Object Service </w:t>
      </w:r>
      <w:r>
        <w:t xml:space="preserve">Providers. To test the </w:t>
      </w:r>
      <w:r w:rsidR="00376A3B">
        <w:t xml:space="preserve">Object Service </w:t>
      </w:r>
      <w:r>
        <w:t xml:space="preserve">Providers against </w:t>
      </w:r>
      <w:r w:rsidR="00376A3B">
        <w:t xml:space="preserve">Service </w:t>
      </w:r>
      <w:r>
        <w:t>Consumers on another machine, the following steps are required.</w:t>
      </w:r>
    </w:p>
    <w:p w14:paraId="7CD0A224" w14:textId="77777777" w:rsidR="00487106" w:rsidRDefault="00487106" w:rsidP="00052AD4">
      <w:pPr>
        <w:pStyle w:val="Heading2"/>
      </w:pPr>
      <w:bookmarkStart w:id="41" w:name="_Toc456685374"/>
      <w:r>
        <w:t>Configure local IIS Express instance</w:t>
      </w:r>
      <w:bookmarkEnd w:id="41"/>
    </w:p>
    <w:p w14:paraId="7CD0A225" w14:textId="77777777" w:rsidR="00487106" w:rsidRDefault="00487106" w:rsidP="00052AD4">
      <w:pPr>
        <w:pStyle w:val="BodyText"/>
      </w:pPr>
      <w:r>
        <w:t xml:space="preserve">Configure IIS Express to bind to your machine (computer name) and appropriate port (that running the </w:t>
      </w:r>
      <w:r w:rsidR="00376A3B">
        <w:t xml:space="preserve">Object Service </w:t>
      </w:r>
      <w:r>
        <w:t xml:space="preserve">Providers). Your computer name can be found in the system settings </w:t>
      </w:r>
      <w:r w:rsidR="00631B78">
        <w:t>(Control Panel &gt; System and Security &gt; System)</w:t>
      </w:r>
      <w:r>
        <w:t xml:space="preserve">. The appropriate port numbers can be found in the properties of the </w:t>
      </w:r>
      <w:proofErr w:type="spellStart"/>
      <w:proofErr w:type="gramStart"/>
      <w:r>
        <w:lastRenderedPageBreak/>
        <w:t>Sif.Framework.EnvironmentProvider</w:t>
      </w:r>
      <w:proofErr w:type="spellEnd"/>
      <w:proofErr w:type="gramEnd"/>
      <w:r w:rsidR="00376A3B">
        <w:t xml:space="preserve">, </w:t>
      </w:r>
      <w:proofErr w:type="spellStart"/>
      <w:r w:rsidR="00376A3B">
        <w:t>Sif.Framework.Demo.Au.Provider</w:t>
      </w:r>
      <w:proofErr w:type="spellEnd"/>
      <w:r>
        <w:t xml:space="preserve"> and </w:t>
      </w:r>
      <w:proofErr w:type="spellStart"/>
      <w:r>
        <w:t>Sif.Framework.Demo.</w:t>
      </w:r>
      <w:r w:rsidR="00376A3B">
        <w:t>Us.</w:t>
      </w:r>
      <w:r>
        <w:t>Provider</w:t>
      </w:r>
      <w:proofErr w:type="spellEnd"/>
      <w:r>
        <w:t xml:space="preserve"> projects.</w:t>
      </w:r>
    </w:p>
    <w:p w14:paraId="7CD0A226" w14:textId="77777777" w:rsidR="003F76AC" w:rsidRDefault="003F76AC" w:rsidP="00052AD4">
      <w:pPr>
        <w:pStyle w:val="BodyText"/>
      </w:pPr>
      <w:r>
        <w:t>To configure IIS Express, open the “</w:t>
      </w:r>
      <w:r w:rsidRPr="003F76AC">
        <w:t>%</w:t>
      </w:r>
      <w:proofErr w:type="spellStart"/>
      <w:r w:rsidRPr="003F76AC">
        <w:t>userprofile</w:t>
      </w:r>
      <w:proofErr w:type="spellEnd"/>
      <w:r w:rsidRPr="003F76AC">
        <w:t>%\My Documents\</w:t>
      </w:r>
      <w:proofErr w:type="spellStart"/>
      <w:r w:rsidRPr="003F76AC">
        <w:t>IISExpress</w:t>
      </w:r>
      <w:proofErr w:type="spellEnd"/>
      <w:r w:rsidRPr="003F76AC">
        <w:t>\config\</w:t>
      </w:r>
      <w:proofErr w:type="spellStart"/>
      <w:r w:rsidRPr="003F76AC">
        <w:t>applicationhost.config</w:t>
      </w:r>
      <w:proofErr w:type="spellEnd"/>
      <w:r>
        <w:t xml:space="preserve">” file. Add the following entry to the </w:t>
      </w:r>
      <w:r w:rsidRPr="003F76AC">
        <w:rPr>
          <w:i/>
        </w:rPr>
        <w:t>&lt;site name="</w:t>
      </w:r>
      <w:proofErr w:type="spellStart"/>
      <w:proofErr w:type="gramStart"/>
      <w:r w:rsidRPr="003F76AC">
        <w:rPr>
          <w:i/>
        </w:rPr>
        <w:t>Sif.Framework.EnvironmentProvider</w:t>
      </w:r>
      <w:proofErr w:type="spellEnd"/>
      <w:proofErr w:type="gramEnd"/>
      <w:r w:rsidRPr="003F76AC">
        <w:rPr>
          <w:i/>
        </w:rPr>
        <w:t>"&gt;</w:t>
      </w:r>
      <w:r>
        <w:t xml:space="preserve"> section:</w:t>
      </w:r>
    </w:p>
    <w:p w14:paraId="7CD0A227" w14:textId="075D4163" w:rsidR="003F76AC" w:rsidRDefault="003F76AC" w:rsidP="00052AD4">
      <w:pPr>
        <w:pStyle w:val="BodyText"/>
      </w:pPr>
      <w:r>
        <w:t xml:space="preserve">        </w:t>
      </w:r>
      <w:r w:rsidRPr="003F76AC">
        <w:t xml:space="preserve">&lt;binding protocol="http" </w:t>
      </w:r>
      <w:proofErr w:type="spellStart"/>
      <w:r w:rsidRPr="003F76AC">
        <w:t>bindingInformation</w:t>
      </w:r>
      <w:proofErr w:type="spellEnd"/>
      <w:r w:rsidRPr="003F76AC">
        <w:t>="*:</w:t>
      </w:r>
      <w:proofErr w:type="gramStart"/>
      <w:r w:rsidRPr="003F76AC">
        <w:t>62921:</w:t>
      </w:r>
      <w:r w:rsidR="004F721E">
        <w:t>LAPTOP</w:t>
      </w:r>
      <w:proofErr w:type="gramEnd"/>
      <w:r w:rsidR="004F721E">
        <w:t>-88G2D4DP</w:t>
      </w:r>
      <w:r w:rsidRPr="003F76AC">
        <w:t>" /&gt;</w:t>
      </w:r>
    </w:p>
    <w:p w14:paraId="7CD0A228" w14:textId="77777777" w:rsidR="003F76AC" w:rsidRDefault="003F76AC" w:rsidP="00052AD4">
      <w:pPr>
        <w:pStyle w:val="BodyText"/>
      </w:pPr>
      <w:r>
        <w:t xml:space="preserve">The port value of 62921 should be that of the Environment Provider. The </w:t>
      </w:r>
      <w:r w:rsidRPr="00052AD4">
        <w:rPr>
          <w:b/>
        </w:rPr>
        <w:t>&lt;</w:t>
      </w:r>
      <w:proofErr w:type="spellStart"/>
      <w:r w:rsidRPr="00052AD4">
        <w:rPr>
          <w:b/>
        </w:rPr>
        <w:t>computer_name</w:t>
      </w:r>
      <w:proofErr w:type="spellEnd"/>
      <w:r w:rsidRPr="00052AD4">
        <w:rPr>
          <w:b/>
        </w:rPr>
        <w:t>&gt;</w:t>
      </w:r>
      <w:r>
        <w:t xml:space="preserve"> should be replaced with the name of the host machine.</w:t>
      </w:r>
    </w:p>
    <w:p w14:paraId="7CD0A229" w14:textId="77777777" w:rsidR="003F76AC" w:rsidRDefault="003F76AC" w:rsidP="00052AD4">
      <w:pPr>
        <w:pStyle w:val="BodyText"/>
      </w:pPr>
      <w:r>
        <w:t xml:space="preserve">Add the following entry to the </w:t>
      </w:r>
      <w:r w:rsidRPr="003F76AC">
        <w:t>&lt;site name="</w:t>
      </w:r>
      <w:proofErr w:type="spellStart"/>
      <w:proofErr w:type="gramStart"/>
      <w:r w:rsidRPr="003F76AC">
        <w:t>Sif.Framework.</w:t>
      </w:r>
      <w:r>
        <w:t>Demo.</w:t>
      </w:r>
      <w:r w:rsidR="00376A3B">
        <w:t>Au</w:t>
      </w:r>
      <w:proofErr w:type="gramEnd"/>
      <w:r w:rsidR="00376A3B">
        <w:t>.</w:t>
      </w:r>
      <w:r w:rsidRPr="003F76AC">
        <w:t>Provider</w:t>
      </w:r>
      <w:proofErr w:type="spellEnd"/>
      <w:r w:rsidRPr="003F76AC">
        <w:t>"&gt;</w:t>
      </w:r>
      <w:r>
        <w:t xml:space="preserve"> section:</w:t>
      </w:r>
    </w:p>
    <w:p w14:paraId="7CD0A22A" w14:textId="77777777" w:rsidR="003F76AC" w:rsidRDefault="003F76AC" w:rsidP="00052AD4">
      <w:pPr>
        <w:pStyle w:val="BodyText"/>
      </w:pPr>
      <w:r>
        <w:t xml:space="preserve">        </w:t>
      </w:r>
      <w:r w:rsidRPr="003F76AC">
        <w:t xml:space="preserve">&lt;binding protocol="http" </w:t>
      </w:r>
      <w:proofErr w:type="spellStart"/>
      <w:r w:rsidRPr="003F76AC">
        <w:t>bindingInformation</w:t>
      </w:r>
      <w:proofErr w:type="spellEnd"/>
      <w:r w:rsidRPr="003F76AC">
        <w:t>="*:</w:t>
      </w:r>
      <w:r>
        <w:t>50617</w:t>
      </w:r>
      <w:r w:rsidRPr="003F76AC">
        <w:t>:</w:t>
      </w:r>
      <w:r w:rsidRPr="00052AD4">
        <w:rPr>
          <w:b/>
        </w:rPr>
        <w:t>&lt;</w:t>
      </w:r>
      <w:proofErr w:type="spellStart"/>
      <w:r w:rsidRPr="00052AD4">
        <w:rPr>
          <w:b/>
        </w:rPr>
        <w:t>computer_name</w:t>
      </w:r>
      <w:proofErr w:type="spellEnd"/>
      <w:r w:rsidR="00217133" w:rsidRPr="00052AD4">
        <w:rPr>
          <w:b/>
        </w:rPr>
        <w:t>&gt;</w:t>
      </w:r>
      <w:r w:rsidRPr="003F76AC">
        <w:t>" /&gt;</w:t>
      </w:r>
    </w:p>
    <w:p w14:paraId="7CD0A22B" w14:textId="77777777" w:rsidR="003F76AC" w:rsidRDefault="003F76AC" w:rsidP="00052AD4">
      <w:pPr>
        <w:pStyle w:val="BodyText"/>
      </w:pPr>
      <w:r>
        <w:t xml:space="preserve">The port value of 50617 should be that of the </w:t>
      </w:r>
      <w:proofErr w:type="spellStart"/>
      <w:r>
        <w:t>StudentPersonal</w:t>
      </w:r>
      <w:proofErr w:type="spellEnd"/>
      <w:r>
        <w:t xml:space="preserve"> Provider. The </w:t>
      </w:r>
      <w:r w:rsidRPr="00052AD4">
        <w:rPr>
          <w:b/>
        </w:rPr>
        <w:t>&lt;</w:t>
      </w:r>
      <w:proofErr w:type="spellStart"/>
      <w:r w:rsidRPr="00052AD4">
        <w:rPr>
          <w:b/>
        </w:rPr>
        <w:t>computer_name</w:t>
      </w:r>
      <w:proofErr w:type="spellEnd"/>
      <w:r w:rsidRPr="00052AD4">
        <w:rPr>
          <w:b/>
        </w:rPr>
        <w:t>&gt;</w:t>
      </w:r>
      <w:r>
        <w:t xml:space="preserve"> should be replaced with the name of the host machine.</w:t>
      </w:r>
    </w:p>
    <w:p w14:paraId="7CD0A22C" w14:textId="77777777" w:rsidR="00B00F42" w:rsidRDefault="00B00F42" w:rsidP="00052AD4">
      <w:pPr>
        <w:pStyle w:val="BodyText"/>
      </w:pPr>
      <w:r>
        <w:t xml:space="preserve">Add the following entry to the </w:t>
      </w:r>
      <w:r w:rsidRPr="003F76AC">
        <w:t>&lt;site name="</w:t>
      </w:r>
      <w:proofErr w:type="spellStart"/>
      <w:proofErr w:type="gramStart"/>
      <w:r w:rsidRPr="003F76AC">
        <w:t>Sif.Framework.</w:t>
      </w:r>
      <w:r>
        <w:t>Demo.Us</w:t>
      </w:r>
      <w:proofErr w:type="gramEnd"/>
      <w:r>
        <w:t>.</w:t>
      </w:r>
      <w:r w:rsidRPr="003F76AC">
        <w:t>Provider</w:t>
      </w:r>
      <w:proofErr w:type="spellEnd"/>
      <w:r w:rsidRPr="003F76AC">
        <w:t>"&gt;</w:t>
      </w:r>
      <w:r>
        <w:t xml:space="preserve"> section:</w:t>
      </w:r>
    </w:p>
    <w:p w14:paraId="7CD0A22D" w14:textId="77777777" w:rsidR="00B00F42" w:rsidRDefault="00B00F42" w:rsidP="00052AD4">
      <w:pPr>
        <w:pStyle w:val="BodyText"/>
      </w:pPr>
      <w:r>
        <w:t xml:space="preserve">        </w:t>
      </w:r>
      <w:r w:rsidRPr="003F76AC">
        <w:t xml:space="preserve">&lt;binding protocol="http" </w:t>
      </w:r>
      <w:proofErr w:type="spellStart"/>
      <w:r w:rsidRPr="003F76AC">
        <w:t>bindingInformation</w:t>
      </w:r>
      <w:proofErr w:type="spellEnd"/>
      <w:r w:rsidRPr="003F76AC">
        <w:t>="*:</w:t>
      </w:r>
      <w:r>
        <w:t>53180</w:t>
      </w:r>
      <w:r w:rsidRPr="003F76AC">
        <w:t>:</w:t>
      </w:r>
      <w:r w:rsidRPr="00052AD4">
        <w:rPr>
          <w:b/>
        </w:rPr>
        <w:t>&lt;</w:t>
      </w:r>
      <w:proofErr w:type="spellStart"/>
      <w:r w:rsidRPr="00052AD4">
        <w:rPr>
          <w:b/>
        </w:rPr>
        <w:t>computer_name</w:t>
      </w:r>
      <w:proofErr w:type="spellEnd"/>
      <w:r w:rsidR="00217133" w:rsidRPr="00052AD4">
        <w:rPr>
          <w:b/>
        </w:rPr>
        <w:t>&gt;</w:t>
      </w:r>
      <w:r w:rsidRPr="003F76AC">
        <w:t>" /&gt;</w:t>
      </w:r>
    </w:p>
    <w:p w14:paraId="7CD0A22E" w14:textId="77777777" w:rsidR="00B00F42" w:rsidRDefault="00B00F42" w:rsidP="00052AD4">
      <w:pPr>
        <w:pStyle w:val="BodyText"/>
      </w:pPr>
      <w:r>
        <w:t xml:space="preserve">The port value of </w:t>
      </w:r>
      <w:r w:rsidR="00A6117F">
        <w:t>53180</w:t>
      </w:r>
      <w:r>
        <w:t xml:space="preserve"> should be that of the </w:t>
      </w:r>
      <w:r w:rsidR="00A6117F">
        <w:t>K12</w:t>
      </w:r>
      <w:r>
        <w:t xml:space="preserve">Student Provider. The </w:t>
      </w:r>
      <w:r w:rsidRPr="00052AD4">
        <w:rPr>
          <w:b/>
        </w:rPr>
        <w:t>&lt;</w:t>
      </w:r>
      <w:proofErr w:type="spellStart"/>
      <w:r w:rsidRPr="00052AD4">
        <w:rPr>
          <w:b/>
        </w:rPr>
        <w:t>computer_name</w:t>
      </w:r>
      <w:proofErr w:type="spellEnd"/>
      <w:r w:rsidRPr="00052AD4">
        <w:rPr>
          <w:b/>
        </w:rPr>
        <w:t>&gt;</w:t>
      </w:r>
      <w:r>
        <w:t xml:space="preserve"> should be replaced with the name of the host machine.</w:t>
      </w:r>
    </w:p>
    <w:p w14:paraId="7CD0A22F" w14:textId="77777777" w:rsidR="00217133" w:rsidRDefault="00217133" w:rsidP="00217133">
      <w:pPr>
        <w:pStyle w:val="BodyText"/>
      </w:pPr>
      <w:r>
        <w:t xml:space="preserve">Add the following entry to the </w:t>
      </w:r>
      <w:r w:rsidRPr="003F76AC">
        <w:t>&lt;site name="</w:t>
      </w:r>
      <w:proofErr w:type="spellStart"/>
      <w:proofErr w:type="gramStart"/>
      <w:r w:rsidRPr="003F76AC">
        <w:t>Sif.Framework.</w:t>
      </w:r>
      <w:r>
        <w:t>Demo.Uk</w:t>
      </w:r>
      <w:proofErr w:type="gramEnd"/>
      <w:r>
        <w:t>.</w:t>
      </w:r>
      <w:r w:rsidRPr="003F76AC">
        <w:t>Provider</w:t>
      </w:r>
      <w:proofErr w:type="spellEnd"/>
      <w:r w:rsidRPr="003F76AC">
        <w:t>"&gt;</w:t>
      </w:r>
      <w:r>
        <w:t xml:space="preserve"> section:</w:t>
      </w:r>
    </w:p>
    <w:p w14:paraId="7CD0A230" w14:textId="77777777" w:rsidR="00217133" w:rsidRDefault="00217133" w:rsidP="00217133">
      <w:pPr>
        <w:pStyle w:val="BodyText"/>
      </w:pPr>
      <w:r>
        <w:t xml:space="preserve">        </w:t>
      </w:r>
      <w:r w:rsidRPr="003F76AC">
        <w:t xml:space="preserve">&lt;binding protocol="http" </w:t>
      </w:r>
      <w:proofErr w:type="spellStart"/>
      <w:r w:rsidRPr="003F76AC">
        <w:t>bindingInformation</w:t>
      </w:r>
      <w:proofErr w:type="spellEnd"/>
      <w:r w:rsidRPr="003F76AC">
        <w:t>="*:</w:t>
      </w:r>
      <w:r>
        <w:t>51424</w:t>
      </w:r>
      <w:r w:rsidRPr="003F76AC">
        <w:t>:</w:t>
      </w:r>
      <w:r w:rsidRPr="00052AD4">
        <w:rPr>
          <w:b/>
        </w:rPr>
        <w:t>&lt;</w:t>
      </w:r>
      <w:proofErr w:type="spellStart"/>
      <w:r w:rsidRPr="00052AD4">
        <w:rPr>
          <w:b/>
        </w:rPr>
        <w:t>computer_name</w:t>
      </w:r>
      <w:proofErr w:type="spellEnd"/>
      <w:r w:rsidRPr="00052AD4">
        <w:rPr>
          <w:b/>
        </w:rPr>
        <w:t>&gt;</w:t>
      </w:r>
      <w:r w:rsidRPr="003F76AC">
        <w:t>" /&gt;</w:t>
      </w:r>
    </w:p>
    <w:p w14:paraId="7CD0A231" w14:textId="77777777" w:rsidR="00217133" w:rsidRDefault="00217133" w:rsidP="00052AD4">
      <w:pPr>
        <w:pStyle w:val="BodyText"/>
      </w:pPr>
      <w:r>
        <w:t xml:space="preserve">The port value of 51424 should be that of the </w:t>
      </w:r>
      <w:proofErr w:type="spellStart"/>
      <w:r>
        <w:t>LeanerPersonalProvider</w:t>
      </w:r>
      <w:proofErr w:type="spellEnd"/>
      <w:r>
        <w:t xml:space="preserve"> and Payloads Functional Service Provider. The </w:t>
      </w:r>
      <w:r w:rsidRPr="00052AD4">
        <w:rPr>
          <w:b/>
        </w:rPr>
        <w:t>&lt;</w:t>
      </w:r>
      <w:proofErr w:type="spellStart"/>
      <w:r w:rsidRPr="00052AD4">
        <w:rPr>
          <w:b/>
        </w:rPr>
        <w:t>computer_name</w:t>
      </w:r>
      <w:proofErr w:type="spellEnd"/>
      <w:r w:rsidRPr="00052AD4">
        <w:rPr>
          <w:b/>
        </w:rPr>
        <w:t>&gt;</w:t>
      </w:r>
      <w:r>
        <w:t xml:space="preserve"> should be replaced with the name of the host machine.</w:t>
      </w:r>
    </w:p>
    <w:p w14:paraId="7CD0A232" w14:textId="77777777" w:rsidR="00485FE7" w:rsidRDefault="00485FE7" w:rsidP="00052AD4">
      <w:pPr>
        <w:pStyle w:val="Heading2"/>
      </w:pPr>
      <w:bookmarkStart w:id="42" w:name="_Toc456685375"/>
      <w:r>
        <w:t>Grant remote access</w:t>
      </w:r>
      <w:bookmarkEnd w:id="42"/>
    </w:p>
    <w:p w14:paraId="7CD0A233" w14:textId="77777777" w:rsidR="00487106" w:rsidRDefault="00485FE7" w:rsidP="00052AD4">
      <w:pPr>
        <w:pStyle w:val="BodyText"/>
      </w:pPr>
      <w:r>
        <w:t>As an Administrator, run the following command</w:t>
      </w:r>
      <w:r w:rsidR="003B25A3">
        <w:t>s</w:t>
      </w:r>
      <w:r>
        <w:t>:</w:t>
      </w:r>
    </w:p>
    <w:p w14:paraId="7CD0A234" w14:textId="317A0884" w:rsidR="00631B78" w:rsidRDefault="00631B78" w:rsidP="00052AD4">
      <w:pPr>
        <w:pStyle w:val="BodyText"/>
      </w:pPr>
      <w:r>
        <w:t xml:space="preserve">        </w:t>
      </w:r>
      <w:proofErr w:type="spellStart"/>
      <w:r w:rsidRPr="00631B78">
        <w:t>ne</w:t>
      </w:r>
      <w:r>
        <w:t>tsh</w:t>
      </w:r>
      <w:proofErr w:type="spellEnd"/>
      <w:r>
        <w:t xml:space="preserve"> http add </w:t>
      </w:r>
      <w:proofErr w:type="spellStart"/>
      <w:r>
        <w:t>urlacl</w:t>
      </w:r>
      <w:proofErr w:type="spellEnd"/>
      <w:r>
        <w:t xml:space="preserve"> </w:t>
      </w:r>
      <w:proofErr w:type="spellStart"/>
      <w:r>
        <w:t>url</w:t>
      </w:r>
      <w:proofErr w:type="spellEnd"/>
      <w:r>
        <w:t>=http://</w:t>
      </w:r>
      <w:r w:rsidR="00741C05" w:rsidRPr="00741C05">
        <w:t xml:space="preserve"> </w:t>
      </w:r>
      <w:proofErr w:type="gramStart"/>
      <w:r w:rsidR="00741C05" w:rsidRPr="003F76AC">
        <w:t>62921:</w:t>
      </w:r>
      <w:r w:rsidR="00741C05">
        <w:t>LAPTOP</w:t>
      </w:r>
      <w:proofErr w:type="gramEnd"/>
      <w:r w:rsidR="00741C05">
        <w:t>-88G2D4DP</w:t>
      </w:r>
      <w:r w:rsidR="00741C05">
        <w:t>:</w:t>
      </w:r>
      <w:r w:rsidR="00741C05" w:rsidRPr="003F76AC">
        <w:t xml:space="preserve"> </w:t>
      </w:r>
      <w:r w:rsidR="003B25A3" w:rsidRPr="003F76AC">
        <w:t>62921</w:t>
      </w:r>
      <w:r w:rsidRPr="00631B78">
        <w:t>/ user=everyone</w:t>
      </w:r>
    </w:p>
    <w:p w14:paraId="7CD0A235" w14:textId="17524D87" w:rsidR="003B25A3" w:rsidRDefault="003B25A3" w:rsidP="00052AD4">
      <w:pPr>
        <w:pStyle w:val="BodyText"/>
      </w:pPr>
      <w:r>
        <w:t xml:space="preserve">        </w:t>
      </w:r>
      <w:proofErr w:type="spellStart"/>
      <w:r w:rsidRPr="00631B78">
        <w:t>ne</w:t>
      </w:r>
      <w:r>
        <w:t>tsh</w:t>
      </w:r>
      <w:proofErr w:type="spellEnd"/>
      <w:r>
        <w:t xml:space="preserve"> http add </w:t>
      </w:r>
      <w:proofErr w:type="spellStart"/>
      <w:r>
        <w:t>urlacl</w:t>
      </w:r>
      <w:proofErr w:type="spellEnd"/>
      <w:r>
        <w:t xml:space="preserve"> </w:t>
      </w:r>
      <w:proofErr w:type="spellStart"/>
      <w:r>
        <w:t>url</w:t>
      </w:r>
      <w:proofErr w:type="spellEnd"/>
      <w:r>
        <w:t>=http://</w:t>
      </w:r>
      <w:r w:rsidR="00741C05" w:rsidRPr="00741C05">
        <w:t xml:space="preserve"> </w:t>
      </w:r>
      <w:proofErr w:type="gramStart"/>
      <w:r w:rsidR="00741C05" w:rsidRPr="003F76AC">
        <w:t>62921:</w:t>
      </w:r>
      <w:r w:rsidR="00741C05">
        <w:t>LAPTO</w:t>
      </w:r>
      <w:bookmarkStart w:id="43" w:name="_GoBack"/>
      <w:bookmarkEnd w:id="43"/>
      <w:r w:rsidR="00741C05">
        <w:t>P</w:t>
      </w:r>
      <w:proofErr w:type="gramEnd"/>
      <w:r w:rsidR="00741C05">
        <w:t>-88G2D4DP</w:t>
      </w:r>
      <w:r w:rsidR="00741C05">
        <w:t xml:space="preserve">: </w:t>
      </w:r>
      <w:r>
        <w:t>50617</w:t>
      </w:r>
      <w:r w:rsidRPr="00631B78">
        <w:t>/ user=everyone</w:t>
      </w:r>
    </w:p>
    <w:p w14:paraId="7CD0A236" w14:textId="6D2186E9" w:rsidR="00217133" w:rsidRDefault="00A6117F">
      <w:pPr>
        <w:pStyle w:val="BodyText"/>
      </w:pPr>
      <w:r>
        <w:t xml:space="preserve">        </w:t>
      </w:r>
      <w:proofErr w:type="spellStart"/>
      <w:r w:rsidRPr="00631B78">
        <w:t>ne</w:t>
      </w:r>
      <w:r>
        <w:t>tsh</w:t>
      </w:r>
      <w:proofErr w:type="spellEnd"/>
      <w:r>
        <w:t xml:space="preserve"> http add </w:t>
      </w:r>
      <w:proofErr w:type="spellStart"/>
      <w:r>
        <w:t>urlacl</w:t>
      </w:r>
      <w:proofErr w:type="spellEnd"/>
      <w:r>
        <w:t xml:space="preserve"> </w:t>
      </w:r>
      <w:proofErr w:type="spellStart"/>
      <w:r>
        <w:t>url</w:t>
      </w:r>
      <w:proofErr w:type="spellEnd"/>
      <w:r>
        <w:t>=http://</w:t>
      </w:r>
      <w:r w:rsidR="00690F22" w:rsidRPr="00690F22">
        <w:t xml:space="preserve"> </w:t>
      </w:r>
      <w:proofErr w:type="gramStart"/>
      <w:r w:rsidR="00690F22" w:rsidRPr="003F76AC">
        <w:t>62921:</w:t>
      </w:r>
      <w:r w:rsidR="00690F22">
        <w:t>LAPTOP</w:t>
      </w:r>
      <w:proofErr w:type="gramEnd"/>
      <w:r w:rsidR="00690F22">
        <w:t>-88G2D4DP</w:t>
      </w:r>
      <w:r w:rsidRPr="00631B78">
        <w:t>:</w:t>
      </w:r>
      <w:r>
        <w:t>53180</w:t>
      </w:r>
      <w:r w:rsidRPr="00631B78">
        <w:t>/ user=everyone</w:t>
      </w:r>
    </w:p>
    <w:p w14:paraId="7CD0A237" w14:textId="27C078B5" w:rsidR="00217133" w:rsidRDefault="00217133" w:rsidP="00052AD4">
      <w:pPr>
        <w:pStyle w:val="BodyText"/>
        <w:ind w:left="426" w:firstLine="1"/>
      </w:pPr>
      <w:proofErr w:type="spellStart"/>
      <w:r w:rsidRPr="00631B78">
        <w:t>ne</w:t>
      </w:r>
      <w:r>
        <w:t>tsh</w:t>
      </w:r>
      <w:proofErr w:type="spellEnd"/>
      <w:r>
        <w:t xml:space="preserve"> http add </w:t>
      </w:r>
      <w:proofErr w:type="spellStart"/>
      <w:r>
        <w:t>urlacl</w:t>
      </w:r>
      <w:proofErr w:type="spellEnd"/>
      <w:r>
        <w:t xml:space="preserve"> </w:t>
      </w:r>
      <w:proofErr w:type="spellStart"/>
      <w:r>
        <w:t>url</w:t>
      </w:r>
      <w:proofErr w:type="spellEnd"/>
      <w:r>
        <w:t>=http://</w:t>
      </w:r>
      <w:r w:rsidR="00690F22" w:rsidRPr="00690F22">
        <w:t xml:space="preserve"> </w:t>
      </w:r>
      <w:proofErr w:type="gramStart"/>
      <w:r w:rsidR="00690F22" w:rsidRPr="003F76AC">
        <w:t>62921:</w:t>
      </w:r>
      <w:r w:rsidR="00690F22">
        <w:t>LAPTOP</w:t>
      </w:r>
      <w:proofErr w:type="gramEnd"/>
      <w:r w:rsidR="00690F22">
        <w:t>-88G2D4DP:</w:t>
      </w:r>
      <w:r>
        <w:t>51424</w:t>
      </w:r>
      <w:r w:rsidRPr="00631B78">
        <w:t>/ user=everyone</w:t>
      </w:r>
    </w:p>
    <w:p w14:paraId="7CD0A238" w14:textId="77777777" w:rsidR="00217133" w:rsidRDefault="00217133" w:rsidP="00052AD4">
      <w:pPr>
        <w:pStyle w:val="BodyText"/>
      </w:pPr>
    </w:p>
    <w:p w14:paraId="7CD0A239" w14:textId="77777777" w:rsidR="00631B78" w:rsidRDefault="00631B78" w:rsidP="00052AD4">
      <w:pPr>
        <w:pStyle w:val="Heading2"/>
      </w:pPr>
      <w:bookmarkStart w:id="44" w:name="_Toc456685376"/>
      <w:r>
        <w:t>Configure firewall access</w:t>
      </w:r>
      <w:bookmarkEnd w:id="44"/>
    </w:p>
    <w:p w14:paraId="7CD0A23A" w14:textId="77777777" w:rsidR="00631B78" w:rsidRDefault="00306814" w:rsidP="00052AD4">
      <w:pPr>
        <w:pStyle w:val="BodyText"/>
      </w:pPr>
      <w:r>
        <w:t>The firewall needs to be configured for the ports used. This can be performed by adding new Inbound Rule</w:t>
      </w:r>
      <w:r w:rsidR="00BA3E8E">
        <w:t xml:space="preserve">s for </w:t>
      </w:r>
      <w:r w:rsidR="00BA3E8E" w:rsidRPr="006A31F6">
        <w:rPr>
          <w:u w:val="single"/>
        </w:rPr>
        <w:t>both</w:t>
      </w:r>
      <w:r w:rsidR="00BA3E8E">
        <w:t xml:space="preserve"> ports</w:t>
      </w:r>
      <w:r>
        <w:t xml:space="preserve"> in the Windows Firewall with Advanced Security window (Control Panel &gt; System and Security &gt; Windows Firewall &gt; Advanced settings).</w:t>
      </w:r>
    </w:p>
    <w:p w14:paraId="7CD0A23B" w14:textId="77777777" w:rsidR="00BA3E8E" w:rsidRDefault="001275AC" w:rsidP="00052AD4">
      <w:pPr>
        <w:pStyle w:val="BodyText"/>
      </w:pPr>
      <w:r>
        <w:rPr>
          <w:noProof/>
        </w:rPr>
        <w:lastRenderedPageBreak/>
        <w:drawing>
          <wp:inline distT="0" distB="0" distL="0" distR="0" wp14:anchorId="7CD0A269" wp14:editId="7CD0A26A">
            <wp:extent cx="5937250" cy="4794250"/>
            <wp:effectExtent l="0" t="0" r="0" b="0"/>
            <wp:docPr id="11" name="Picture 6" descr="Firewall 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rewall 0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14:paraId="7CD0A23C" w14:textId="77777777" w:rsidR="00BA3E8E" w:rsidRDefault="001275AC" w:rsidP="00052AD4">
      <w:pPr>
        <w:pStyle w:val="BodyText"/>
      </w:pPr>
      <w:r>
        <w:rPr>
          <w:noProof/>
        </w:rPr>
        <w:lastRenderedPageBreak/>
        <w:drawing>
          <wp:inline distT="0" distB="0" distL="0" distR="0" wp14:anchorId="7CD0A26B" wp14:editId="7CD0A26C">
            <wp:extent cx="5937250" cy="4794250"/>
            <wp:effectExtent l="0" t="0" r="0" b="0"/>
            <wp:docPr id="10" name="Picture 7" descr="Firewall 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rewall 0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14:paraId="7CD0A23D" w14:textId="77777777" w:rsidR="00BA3E8E" w:rsidRDefault="001275AC" w:rsidP="00052AD4">
      <w:pPr>
        <w:pStyle w:val="BodyText"/>
      </w:pPr>
      <w:r>
        <w:rPr>
          <w:noProof/>
        </w:rPr>
        <w:lastRenderedPageBreak/>
        <w:drawing>
          <wp:inline distT="0" distB="0" distL="0" distR="0" wp14:anchorId="7CD0A26D" wp14:editId="7CD0A26E">
            <wp:extent cx="5937250" cy="4794250"/>
            <wp:effectExtent l="0" t="0" r="0" b="0"/>
            <wp:docPr id="8" name="Picture 8" descr="Firewall 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rewall 0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14:paraId="7CD0A23E" w14:textId="77777777" w:rsidR="00BA3E8E" w:rsidRDefault="001275AC" w:rsidP="00052AD4">
      <w:pPr>
        <w:pStyle w:val="BodyText"/>
      </w:pPr>
      <w:r>
        <w:rPr>
          <w:noProof/>
        </w:rPr>
        <w:lastRenderedPageBreak/>
        <w:drawing>
          <wp:inline distT="0" distB="0" distL="0" distR="0" wp14:anchorId="7CD0A26F" wp14:editId="7CD0A270">
            <wp:extent cx="5937250" cy="4794250"/>
            <wp:effectExtent l="0" t="0" r="0" b="0"/>
            <wp:docPr id="9" name="Picture 9" descr="Firewall 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rewall 0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14:paraId="7CD0A23F" w14:textId="77777777" w:rsidR="003B25A3" w:rsidRDefault="003B25A3" w:rsidP="00052AD4">
      <w:pPr>
        <w:pStyle w:val="Heading2"/>
      </w:pPr>
      <w:bookmarkStart w:id="45" w:name="_Toc456685377"/>
      <w:r>
        <w:t>Configure Visual Studio</w:t>
      </w:r>
      <w:bookmarkEnd w:id="45"/>
    </w:p>
    <w:p w14:paraId="7CD0A240" w14:textId="77777777" w:rsidR="003B25A3" w:rsidRDefault="003B25A3" w:rsidP="00052AD4">
      <w:pPr>
        <w:pStyle w:val="BodyText"/>
      </w:pPr>
      <w:r>
        <w:t xml:space="preserve">In the Web Server properties of both the </w:t>
      </w:r>
      <w:proofErr w:type="spellStart"/>
      <w:proofErr w:type="gramStart"/>
      <w:r>
        <w:t>Sif.Framework.EnvironmentProvider</w:t>
      </w:r>
      <w:proofErr w:type="spellEnd"/>
      <w:proofErr w:type="gramEnd"/>
      <w:r w:rsidR="005E0925">
        <w:t xml:space="preserve">, </w:t>
      </w:r>
      <w:proofErr w:type="spellStart"/>
      <w:r w:rsidR="005E0925">
        <w:t>Sif.Framework.Demo.Au.Provider</w:t>
      </w:r>
      <w:proofErr w:type="spellEnd"/>
      <w:r w:rsidR="00217133">
        <w:t xml:space="preserve">, </w:t>
      </w:r>
      <w:proofErr w:type="spellStart"/>
      <w:r>
        <w:t>Sif.Framework.Demo.</w:t>
      </w:r>
      <w:r w:rsidR="005E0925">
        <w:t>Us.</w:t>
      </w:r>
      <w:r>
        <w:t>Provider</w:t>
      </w:r>
      <w:proofErr w:type="spellEnd"/>
      <w:r w:rsidR="00217133">
        <w:t xml:space="preserve"> and </w:t>
      </w:r>
      <w:proofErr w:type="spellStart"/>
      <w:r w:rsidR="00217133">
        <w:t>Sif.Framework.Demo.Uk.Provider</w:t>
      </w:r>
      <w:proofErr w:type="spellEnd"/>
      <w:r>
        <w:t xml:space="preserve"> projects, modify the Project </w:t>
      </w:r>
      <w:proofErr w:type="spellStart"/>
      <w:r>
        <w:t>Url</w:t>
      </w:r>
      <w:proofErr w:type="spellEnd"/>
      <w:r>
        <w:t xml:space="preserve"> so that the computer name replaces “localhost”.</w:t>
      </w:r>
    </w:p>
    <w:p w14:paraId="7CD0A241" w14:textId="77777777" w:rsidR="003B25A3" w:rsidRDefault="003B25A3" w:rsidP="00052AD4">
      <w:pPr>
        <w:pStyle w:val="Heading2"/>
      </w:pPr>
      <w:bookmarkStart w:id="46" w:name="_Toc456685378"/>
      <w:r>
        <w:t xml:space="preserve">Configure </w:t>
      </w:r>
      <w:r w:rsidR="006A31F6">
        <w:t xml:space="preserve">the </w:t>
      </w:r>
      <w:proofErr w:type="spellStart"/>
      <w:r>
        <w:t>StudentPersonal</w:t>
      </w:r>
      <w:proofErr w:type="spellEnd"/>
      <w:r>
        <w:t xml:space="preserve"> Consumer</w:t>
      </w:r>
      <w:bookmarkEnd w:id="46"/>
    </w:p>
    <w:p w14:paraId="7CD0A242" w14:textId="77777777" w:rsidR="003B25A3" w:rsidRDefault="003B25A3" w:rsidP="00052AD4">
      <w:pPr>
        <w:pStyle w:val="BodyText"/>
      </w:pPr>
      <w:r>
        <w:t xml:space="preserve">Update the </w:t>
      </w:r>
      <w:proofErr w:type="spellStart"/>
      <w:r>
        <w:t>SifFramework.config</w:t>
      </w:r>
      <w:proofErr w:type="spellEnd"/>
      <w:r>
        <w:t xml:space="preserve"> file and replace the “localhost” part of the </w:t>
      </w:r>
      <w:r w:rsidRPr="003B25A3">
        <w:t>consumer.environment.url</w:t>
      </w:r>
      <w:r>
        <w:t xml:space="preserve"> value to use the computer name.</w:t>
      </w:r>
    </w:p>
    <w:p w14:paraId="7CD0A243" w14:textId="77777777" w:rsidR="006A31F6" w:rsidRDefault="006A31F6" w:rsidP="00052AD4">
      <w:pPr>
        <w:pStyle w:val="Heading2"/>
      </w:pPr>
      <w:bookmarkStart w:id="47" w:name="_Toc456685379"/>
      <w:r>
        <w:t xml:space="preserve">Configure the Environment </w:t>
      </w:r>
      <w:r w:rsidR="005606CB">
        <w:t>definition</w:t>
      </w:r>
      <w:bookmarkEnd w:id="47"/>
    </w:p>
    <w:p w14:paraId="7CD0A244" w14:textId="77777777" w:rsidR="004243A3" w:rsidRDefault="005606CB" w:rsidP="00052AD4">
      <w:pPr>
        <w:pStyle w:val="BodyText"/>
      </w:pPr>
      <w:r>
        <w:t xml:space="preserve">In the </w:t>
      </w:r>
      <w:proofErr w:type="spellStart"/>
      <w:proofErr w:type="gramStart"/>
      <w:r>
        <w:t>Sif.Framework.Demo.Setup</w:t>
      </w:r>
      <w:proofErr w:type="spellEnd"/>
      <w:proofErr w:type="gramEnd"/>
      <w:r>
        <w:t xml:space="preserve"> project, update</w:t>
      </w:r>
      <w:r w:rsidR="00DA42C6">
        <w:t xml:space="preserve"> one of the following files</w:t>
      </w:r>
      <w:r w:rsidR="004243A3">
        <w:t>:</w:t>
      </w:r>
    </w:p>
    <w:p w14:paraId="7CD0A245" w14:textId="77777777" w:rsidR="004243A3" w:rsidRDefault="004243A3" w:rsidP="00052AD4">
      <w:pPr>
        <w:pStyle w:val="Bullet1"/>
      </w:pPr>
      <w:r>
        <w:t xml:space="preserve">Data files/AU/EnvironmentResponse.xml </w:t>
      </w:r>
    </w:p>
    <w:p w14:paraId="7CD0A246" w14:textId="77777777" w:rsidR="00FD70CF" w:rsidRDefault="00FD70CF" w:rsidP="00FD70CF">
      <w:pPr>
        <w:pStyle w:val="Bullet1"/>
      </w:pPr>
      <w:r>
        <w:t>Data files/UK/Sif3DemoApp/EnvironmentResponse.xml</w:t>
      </w:r>
    </w:p>
    <w:p w14:paraId="7CD0A247" w14:textId="77777777" w:rsidR="004243A3" w:rsidRDefault="004243A3" w:rsidP="00052AD4">
      <w:pPr>
        <w:pStyle w:val="Bullet1"/>
      </w:pPr>
      <w:r>
        <w:t>Data files/US</w:t>
      </w:r>
      <w:r w:rsidR="00217133">
        <w:t>/</w:t>
      </w:r>
      <w:r>
        <w:t>EnvironmentResponse.xml</w:t>
      </w:r>
    </w:p>
    <w:p w14:paraId="7CD0A248" w14:textId="77777777" w:rsidR="00A25C51" w:rsidRDefault="004243A3" w:rsidP="00052AD4">
      <w:pPr>
        <w:pStyle w:val="BodyText"/>
      </w:pPr>
      <w:r>
        <w:t>by r</w:t>
      </w:r>
      <w:r w:rsidR="005606CB">
        <w:t>eplac</w:t>
      </w:r>
      <w:r>
        <w:t>ing</w:t>
      </w:r>
      <w:r w:rsidR="005606CB">
        <w:t xml:space="preserve"> URL reference</w:t>
      </w:r>
      <w:r>
        <w:t>s</w:t>
      </w:r>
      <w:r w:rsidR="005606CB">
        <w:t xml:space="preserve"> to “localhost” with the computer name. Once done, run </w:t>
      </w:r>
      <w:r w:rsidR="00A25C51">
        <w:t xml:space="preserve">one </w:t>
      </w:r>
      <w:proofErr w:type="spellStart"/>
      <w:r w:rsidR="00A25C51">
        <w:t>fo</w:t>
      </w:r>
      <w:proofErr w:type="spellEnd"/>
      <w:r w:rsidR="00A25C51">
        <w:t xml:space="preserve"> the following</w:t>
      </w:r>
      <w:r>
        <w:t>:</w:t>
      </w:r>
    </w:p>
    <w:p w14:paraId="7CD0A249" w14:textId="77777777" w:rsidR="00A25C51" w:rsidRPr="007F6CA0" w:rsidRDefault="005606CB" w:rsidP="00052AD4">
      <w:pPr>
        <w:pStyle w:val="Bullet1"/>
      </w:pPr>
      <w:r w:rsidRPr="004243A3">
        <w:lastRenderedPageBreak/>
        <w:t>Scripts\BAT\</w:t>
      </w:r>
      <w:r w:rsidRPr="00052AD4">
        <w:t>Demo</w:t>
      </w:r>
      <w:r w:rsidRPr="004243A3">
        <w:t xml:space="preserve"> execution\Demo</w:t>
      </w:r>
      <w:r w:rsidR="005E0925" w:rsidRPr="004243A3">
        <w:t>Au</w:t>
      </w:r>
      <w:r w:rsidRPr="001E0035">
        <w:t>Setup.bat</w:t>
      </w:r>
    </w:p>
    <w:p w14:paraId="7CD0A24A" w14:textId="77777777" w:rsidR="006367F8" w:rsidRPr="001E0035" w:rsidRDefault="006367F8" w:rsidP="006367F8">
      <w:pPr>
        <w:pStyle w:val="Bullet1"/>
      </w:pPr>
      <w:r w:rsidRPr="007F6CA0">
        <w:t>Scripts\BAT\Demo execution\</w:t>
      </w:r>
      <w:r w:rsidRPr="00052AD4">
        <w:t>DemoUkSetup</w:t>
      </w:r>
      <w:r w:rsidRPr="004243A3">
        <w:t>.bat</w:t>
      </w:r>
    </w:p>
    <w:p w14:paraId="7CD0A24B" w14:textId="77777777" w:rsidR="006A31F6" w:rsidRPr="007F6CA0" w:rsidRDefault="005E0925" w:rsidP="00052AD4">
      <w:pPr>
        <w:pStyle w:val="Bullet1"/>
      </w:pPr>
      <w:r w:rsidRPr="004243A3">
        <w:t>Scripts\BAT\Demo execution\</w:t>
      </w:r>
      <w:r w:rsidRPr="00052AD4">
        <w:t>DemoUsSetup</w:t>
      </w:r>
      <w:r w:rsidRPr="004243A3">
        <w:t>.bat</w:t>
      </w:r>
    </w:p>
    <w:p w14:paraId="7CD0A24C" w14:textId="77777777" w:rsidR="005606CB" w:rsidRDefault="005606CB" w:rsidP="00052AD4">
      <w:pPr>
        <w:pStyle w:val="BodyText"/>
      </w:pPr>
      <w:r>
        <w:t>At this point, the demo can be re-run as per previous instructions.</w:t>
      </w:r>
      <w:r w:rsidR="005E0925">
        <w:tab/>
      </w:r>
    </w:p>
    <w:p w14:paraId="7CD0A24D" w14:textId="77777777" w:rsidR="006367F8" w:rsidRDefault="006367F8" w:rsidP="00731AA6">
      <w:pPr>
        <w:pStyle w:val="Heading3"/>
      </w:pPr>
      <w:bookmarkStart w:id="48" w:name="_Toc456685380"/>
      <w:r>
        <w:t>Extending a demo with multiple consumers</w:t>
      </w:r>
      <w:bookmarkEnd w:id="48"/>
    </w:p>
    <w:p w14:paraId="7CD0A24E" w14:textId="77777777" w:rsidR="006367F8" w:rsidRDefault="006367F8" w:rsidP="00052AD4">
      <w:pPr>
        <w:pStyle w:val="BodyText"/>
      </w:pPr>
      <w:r>
        <w:t xml:space="preserve">If you are attempting to run the demo applications with multiple </w:t>
      </w:r>
      <w:proofErr w:type="spellStart"/>
      <w:r>
        <w:t>consumersthen</w:t>
      </w:r>
      <w:proofErr w:type="spellEnd"/>
      <w:r>
        <w:t xml:space="preserve"> an environment template will need to be defined for each. The </w:t>
      </w:r>
      <w:r w:rsidR="00FD70CF">
        <w:t>se</w:t>
      </w:r>
      <w:r>
        <w:t>tup project</w:t>
      </w:r>
      <w:r w:rsidR="00FD70CF">
        <w:t xml:space="preserve"> will look inside the “Data Files/&lt;locale&gt;” folder</w:t>
      </w:r>
      <w:r>
        <w:t xml:space="preserve">, and within its </w:t>
      </w:r>
      <w:proofErr w:type="gramStart"/>
      <w:r>
        <w:t xml:space="preserve">subdirectories, </w:t>
      </w:r>
      <w:r w:rsidR="00FD70CF">
        <w:t xml:space="preserve"> for</w:t>
      </w:r>
      <w:proofErr w:type="gramEnd"/>
      <w:r w:rsidR="00FD70CF">
        <w:t xml:space="preserve"> EnvironmentRequest.xml and EnvironemtnResponse.xml pairs.</w:t>
      </w:r>
      <w:r>
        <w:t xml:space="preserve"> That is, assuming we want to have consumer A and consumer B in the UK locale. First, create subdirectories like below:</w:t>
      </w:r>
    </w:p>
    <w:p w14:paraId="7CD0A24F" w14:textId="77777777" w:rsidR="006367F8" w:rsidRDefault="006367F8" w:rsidP="00731AA6">
      <w:pPr>
        <w:pStyle w:val="BodyText"/>
        <w:numPr>
          <w:ilvl w:val="0"/>
          <w:numId w:val="27"/>
        </w:numPr>
      </w:pPr>
      <w:r>
        <w:t>Data Files/UK/A</w:t>
      </w:r>
    </w:p>
    <w:p w14:paraId="7CD0A250" w14:textId="77777777" w:rsidR="006367F8" w:rsidRDefault="006367F8" w:rsidP="00731AA6">
      <w:pPr>
        <w:pStyle w:val="BodyText"/>
        <w:numPr>
          <w:ilvl w:val="0"/>
          <w:numId w:val="27"/>
        </w:numPr>
      </w:pPr>
      <w:r>
        <w:t>Data Files/UK/B</w:t>
      </w:r>
    </w:p>
    <w:p w14:paraId="7CD0A251" w14:textId="77777777" w:rsidR="006367F8" w:rsidRDefault="006367F8" w:rsidP="00052AD4">
      <w:pPr>
        <w:pStyle w:val="BodyText"/>
      </w:pPr>
      <w:r>
        <w:t>Note that the final directory name should indicate with consumer it refers to for your ease of use; the directory name does not get used in the configuration of the environments.</w:t>
      </w:r>
    </w:p>
    <w:p w14:paraId="7CD0A252" w14:textId="77777777" w:rsidR="00FD70CF" w:rsidRDefault="006367F8" w:rsidP="00731AA6">
      <w:pPr>
        <w:pStyle w:val="BodyText"/>
      </w:pPr>
      <w:r>
        <w:t>Within each directory create appropriate request/response XML for your applications. Recompile the project to ensure that these files have all been put in the right places, then run the appropriate setup script. In this case DemoUkSetup.bat.</w:t>
      </w:r>
    </w:p>
    <w:p w14:paraId="7CD0A253" w14:textId="77777777" w:rsidR="00550306" w:rsidRDefault="00550306" w:rsidP="00052AD4">
      <w:pPr>
        <w:pStyle w:val="Heading1"/>
      </w:pPr>
      <w:bookmarkStart w:id="49" w:name="_Toc456685381"/>
      <w:r>
        <w:t>Code documentation</w:t>
      </w:r>
      <w:bookmarkEnd w:id="49"/>
    </w:p>
    <w:p w14:paraId="7CD0A254" w14:textId="77777777" w:rsidR="00550306" w:rsidRDefault="00550306" w:rsidP="00052AD4">
      <w:pPr>
        <w:pStyle w:val="BodyText"/>
      </w:pPr>
      <w:r>
        <w:t xml:space="preserve">Where possible code has been commented using XML Documentation Comments (see </w:t>
      </w:r>
      <w:hyperlink r:id="rId28" w:history="1">
        <w:r w:rsidRPr="00D40792">
          <w:rPr>
            <w:rStyle w:val="Hyperlink"/>
          </w:rPr>
          <w:t>https://msdn.microsoft.com/en-us/library/b2s063f7.aspx</w:t>
        </w:r>
      </w:hyperlink>
      <w:r>
        <w:t xml:space="preserve">). This provides some more details on how to use certain classes and methods. </w:t>
      </w:r>
    </w:p>
    <w:p w14:paraId="7CD0A255" w14:textId="77777777" w:rsidR="00550306" w:rsidRDefault="00872AB7" w:rsidP="00052AD4">
      <w:pPr>
        <w:pStyle w:val="BodyText"/>
        <w:jc w:val="center"/>
      </w:pPr>
      <w:r w:rsidRPr="00C06C65">
        <w:rPr>
          <w:noProof/>
        </w:rPr>
        <w:drawing>
          <wp:inline distT="0" distB="0" distL="0" distR="0" wp14:anchorId="7CD0A271" wp14:editId="7CD0A272">
            <wp:extent cx="5939790" cy="261112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707C78.tmp"/>
                    <pic:cNvPicPr/>
                  </pic:nvPicPr>
                  <pic:blipFill>
                    <a:blip r:embed="rId29">
                      <a:extLst>
                        <a:ext uri="{28A0092B-C50C-407E-A947-70E740481C1C}">
                          <a14:useLocalDpi xmlns:a14="http://schemas.microsoft.com/office/drawing/2010/main" val="0"/>
                        </a:ext>
                      </a:extLst>
                    </a:blip>
                    <a:stretch>
                      <a:fillRect/>
                    </a:stretch>
                  </pic:blipFill>
                  <pic:spPr>
                    <a:xfrm>
                      <a:off x="0" y="0"/>
                      <a:ext cx="5939790" cy="2611120"/>
                    </a:xfrm>
                    <a:prstGeom prst="rect">
                      <a:avLst/>
                    </a:prstGeom>
                  </pic:spPr>
                </pic:pic>
              </a:graphicData>
            </a:graphic>
          </wp:inline>
        </w:drawing>
      </w:r>
    </w:p>
    <w:p w14:paraId="7CD0A256" w14:textId="77777777" w:rsidR="00543FDC" w:rsidRPr="00C06C65" w:rsidRDefault="00543FDC" w:rsidP="00052AD4">
      <w:pPr>
        <w:pStyle w:val="BodyText"/>
      </w:pPr>
      <w:r>
        <w:t xml:space="preserve">Visual Studio uses these comments to generate </w:t>
      </w:r>
      <w:r w:rsidRPr="00550306">
        <w:t>IntelliSense</w:t>
      </w:r>
      <w:r>
        <w:t xml:space="preserve"> comments in Visual Studio. For example:</w:t>
      </w:r>
    </w:p>
    <w:p w14:paraId="7CD0A257" w14:textId="77777777" w:rsidR="00872AB7" w:rsidRDefault="00872AB7" w:rsidP="00052AD4">
      <w:pPr>
        <w:pStyle w:val="BodyText"/>
      </w:pPr>
      <w:r w:rsidRPr="00C06C65">
        <w:rPr>
          <w:noProof/>
        </w:rPr>
        <w:lastRenderedPageBreak/>
        <w:drawing>
          <wp:inline distT="0" distB="0" distL="0" distR="0" wp14:anchorId="7CD0A273" wp14:editId="7CD0A274">
            <wp:extent cx="5823654" cy="933040"/>
            <wp:effectExtent l="0" t="0" r="571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5875" t="36794" r="18057" b="44381"/>
                    <a:stretch/>
                  </pic:blipFill>
                  <pic:spPr bwMode="auto">
                    <a:xfrm>
                      <a:off x="0" y="0"/>
                      <a:ext cx="5879698" cy="942019"/>
                    </a:xfrm>
                    <a:prstGeom prst="rect">
                      <a:avLst/>
                    </a:prstGeom>
                    <a:ln>
                      <a:noFill/>
                    </a:ln>
                    <a:extLst>
                      <a:ext uri="{53640926-AAD7-44D8-BBD7-CCE9431645EC}">
                        <a14:shadowObscured xmlns:a14="http://schemas.microsoft.com/office/drawing/2010/main"/>
                      </a:ext>
                    </a:extLst>
                  </pic:spPr>
                </pic:pic>
              </a:graphicData>
            </a:graphic>
          </wp:inline>
        </w:drawing>
      </w:r>
    </w:p>
    <w:p w14:paraId="7CD0A258" w14:textId="77777777" w:rsidR="00550306" w:rsidRPr="00C06C65" w:rsidRDefault="00550306" w:rsidP="00052AD4">
      <w:pPr>
        <w:pStyle w:val="BodyText"/>
      </w:pPr>
    </w:p>
    <w:sectPr w:rsidR="00550306" w:rsidRPr="00C06C65">
      <w:headerReference w:type="even" r:id="rId31"/>
      <w:headerReference w:type="default" r:id="rId32"/>
      <w:footerReference w:type="even" r:id="rId33"/>
      <w:footerReference w:type="default" r:id="rId34"/>
      <w:headerReference w:type="first" r:id="rId35"/>
      <w:pgSz w:w="11906" w:h="16838" w:code="9"/>
      <w:pgMar w:top="1701" w:right="1134" w:bottom="1304" w:left="1134" w:header="454" w:footer="340" w:gutter="284"/>
      <w:cols w:space="708"/>
      <w:titlePg/>
      <w:docGrid w:linePitch="36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Entry wne:acdName="acd50"/>
      <wne:acdEntry wne:acdName="acd51"/>
      <wne:acdEntry wne:acdName="acd52"/>
      <wne:acdEntry wne:acdName="acd53"/>
      <wne:acdEntry wne:acdName="acd54"/>
      <wne:acdEntry wne:acdName="acd55"/>
      <wne:acdEntry wne:acdName="acd56"/>
      <wne:acdEntry wne:acdName="acd57"/>
      <wne:acdEntry wne:acdName="acd58"/>
      <wne:acdEntry wne:acdName="acd59"/>
      <wne:acdEntry wne:acdName="acd60"/>
      <wne:acdEntry wne:acdName="acd61"/>
      <wne:acdEntry wne:acdName="acd62"/>
      <wne:acdEntry wne:acdName="acd63"/>
      <wne:acdEntry wne:acdName="acd64"/>
    </wne:acdManifest>
    <wne:toolbarData r:id="rId1"/>
  </wne:toolbars>
  <wne:acds>
    <wne:acd wne:argValue="AgBCAG8AZAB5ACAAMQA=" wne:acdName="acd0" wne:fciIndexBasedOn="0065"/>
    <wne:acd wne:argValue="AgBCAG8AZAB5ACAAMgA=" wne:acdName="acd1" wne:fciIndexBasedOn="0065"/>
    <wne:acd wne:argValue="AgBCAG8AZAB5ACAAMwA=" wne:acdName="acd2" wne:fciIndexBasedOn="0065"/>
    <wne:acd wne:argValue="AgBCAG8AZAB5ACAANAA=" wne:acdName="acd3" wne:fciIndexBasedOn="0065"/>
    <wne:acd wne:argValue="AgBSAGUAcQB1AGkAcgBlAG0AZQBuAHQAcwAgAFMAdABhAHQAZQBtAGUAbgB0AA==" wne:acdName="acd4" wne:fciIndexBasedOn="0065"/>
    <wne:acd wne:argValue="AQAAAAEA" wne:acdName="acd5" wne:fciIndexBasedOn="0065"/>
    <wne:acd wne:argValue="AQAAAAIA" wne:acdName="acd6" wne:fciIndexBasedOn="0065"/>
    <wne:acd wne:argValue="AQAAAAMA" wne:acdName="acd7" wne:fciIndexBasedOn="0065"/>
    <wne:acd wne:argValue="AQAAAAQA" wne:acdName="acd8" wne:fciIndexBasedOn="0065"/>
    <wne:acd wne:argValue="AQAAAAUA" wne:acdName="acd9" wne:fciIndexBasedOn="0065"/>
    <wne:acd wne:argValue="AQAAAAYA" wne:acdName="acd10" wne:fciIndexBasedOn="0065"/>
    <wne:acd wne:argValue="AgBBAHAAcABlAG4AZABpAHgAIABIAGQAZwAgADEA" wne:acdName="acd11" wne:fciIndexBasedOn="0065"/>
    <wne:acd wne:argValue="AgBBAHAAcABlAG4AZABpAHgAIABIAGQAZwAgADIA" wne:acdName="acd12" wne:fciIndexBasedOn="0065"/>
    <wne:acd wne:argValue="AgBBAHAAcABlAG4AZABpAHgAIABIAGQAZwAgADMA" wne:acdName="acd13" wne:fciIndexBasedOn="0065"/>
    <wne:acd wne:argValue="AgBBAHAAcABlAG4AZABpAHgAIABIAGQAZwAgADQA" wne:acdName="acd14" wne:fciIndexBasedOn="0065"/>
    <wne:acd wne:argValue="AgBBAHAAcABlAG4AZABpAHgAIABIAGQAZwAgADUA" wne:acdName="acd15" wne:fciIndexBasedOn="0065"/>
    <wne:acd wne:argValue="AgBBAHAAcABlAG4AZABpAHgAIABIAGQAZwAgADYA" wne:acdName="acd16" wne:fciIndexBasedOn="0065"/>
    <wne:acd wne:argValue="AQAAAAkA" wne:acdName="acd17" wne:fciIndexBasedOn="0065"/>
    <wne:acd wne:argValue="AgBQAHIAbwBjAGUAZAB1AHIAZQAgAFQAaQB0AGwAZQA=" wne:acdName="acd18" wne:fciIndexBasedOn="0065"/>
    <wne:acd wne:argValue="AgBCAHUAbABsAGUAdAAgADEA" wne:acdName="acd19" wne:fciIndexBasedOn="0065"/>
    <wne:acd wne:argValue="AgBCAHUAbABsAGUAdAAgADIA" wne:acdName="acd20" wne:fciIndexBasedOn="0065"/>
    <wne:acd wne:argValue="AgBCAHUAbABsAGUAdAAgADMA" wne:acdName="acd21" wne:fciIndexBasedOn="0065"/>
    <wne:acd wne:argValue="AgBOAHUAbQBiAGUAcgBlAGQAIAAxAA==" wne:acdName="acd22" wne:fciIndexBasedOn="0065"/>
    <wne:acd wne:argValue="AgBOAHUAbQBiAGUAcgBlAGQAIAAyAA==" wne:acdName="acd23" wne:fciIndexBasedOn="0065"/>
    <wne:acd wne:argValue="AgBOAHUAbQBiAGUAcgBlAGQAIAAzAA==" wne:acdName="acd24" wne:fciIndexBasedOn="0065"/>
    <wne:acd wne:argValue="AgBDAGEAdQB0AGkAbwBuACAAMQA=" wne:acdName="acd25" wne:fciIndexBasedOn="0065"/>
    <wne:acd wne:argValue="AgBDAGEAdQB0AGkAbwBuACAAMgA=" wne:acdName="acd26" wne:fciIndexBasedOn="0065"/>
    <wne:acd wne:argValue="AgBDAGEAdQB0AGkAbwBuACAAMwA=" wne:acdName="acd27" wne:fciIndexBasedOn="0065"/>
    <wne:acd wne:argValue="AgBOAG8AdABlACAAMQA=" wne:acdName="acd28" wne:fciIndexBasedOn="0065"/>
    <wne:acd wne:argValue="AgBOAG8AdABlACAAMgA=" wne:acdName="acd29" wne:fciIndexBasedOn="0065"/>
    <wne:acd wne:argValue="AgBOAG8AdABlACAAMwA=" wne:acdName="acd30" wne:fciIndexBasedOn="0065"/>
    <wne:acd wne:argValue="AgBUAGkAcAAgADEA" wne:acdName="acd31" wne:fciIndexBasedOn="0065"/>
    <wne:acd wne:argValue="AgBUAGkAcAAgADIA" wne:acdName="acd32" wne:fciIndexBasedOn="0065"/>
    <wne:acd wne:argValue="AgBUAGkAcAAgADMA" wne:acdName="acd33" wne:fciIndexBasedOn="0065"/>
    <wne:acd wne:argValue="AgBDAG8AZABlACAAYgBsAG8AYwBrACAAMQA=" wne:acdName="acd34" wne:fciIndexBasedOn="0065"/>
    <wne:acd wne:argValue="AgBDAG8AZABlACAAYgBsAG8AYwBrACAAMgA=" wne:acdName="acd35" wne:fciIndexBasedOn="0065"/>
    <wne:acd wne:argValue="AgBDAG8AZABlACAAYgBsAG8AYwBrACAAMwA=" wne:acdName="acd36" wne:fciIndexBasedOn="0065"/>
    <wne:acd wne:argValue="AgBDAG8AZABlACAAYgBsAG8AYwBrACAANAA=" wne:acdName="acd37" wne:fciIndexBasedOn="0065"/>
    <wne:acd wne:argValue="AgBDAG8AZABlACAAYgBsAG8AYwBrACAANQA=" wne:acdName="acd38" wne:fciIndexBasedOn="0065"/>
    <wne:acd wne:argValue="AgBDAG8AZABlACAAYgBsAG8AYwBrACAANgA=" wne:acdName="acd39" wne:fciIndexBasedOn="0065"/>
    <wne:acd wne:argValue="AQAAAFgA" wne:acdName="acd40" wne:fciIndexBasedOn="0065"/>
    <wne:acd wne:argValue="AgBJAG4AbABpAG4AZQAgAGMAbwBkAGUA" wne:acdName="acd41" wne:fciIndexBasedOn="0065"/>
    <wne:acd wne:argValue="AQAAAFcA" wne:acdName="acd42" wne:fciIndexBasedOn="0065"/>
    <wne:acd wne:argValue="AgBTAHQAcgBvAG4AZwBFAG0AcABoAGEAcwBpAHMA" wne:acdName="acd43" wne:fciIndexBasedOn="0065"/>
    <wne:acd wne:argValue="AgBTAHQAcgBvAG4AZwAgAEkAbgBsAGkAbgBlACAAQwBvAGQAZQA=" wne:acdName="acd44" wne:fciIndexBasedOn="0065"/>
    <wne:acd wne:argValue="AQAAAEEA" wne:acdName="acd45" wne:fciIndexBasedOn="0065"/>
    <wne:acd wne:argValue="XwBBAHMAcwBlAHQARgBpAGcAdQByAGUA" wne:acdName="acd46" wne:fciIndexBasedOn="0211"/>
    <wne:acd wne:argValue="AgBGAGkAZwB1AHIAZQBBAG4AYwBoAG8AcgA=" wne:acdName="acd47" wne:fciIndexBasedOn="0065"/>
    <wne:acd wne:argValue="AQAAAAcA" wne:acdName="acd48" wne:fciIndexBasedOn="0065"/>
    <wne:acd wne:argValue="AgBBAHAAcABlAG4AZABpAHgAIABGAGkAZwB1AHIAZQAgAEMAYQBwAHQAaQBvAG4A" wne:acdName="acd49" wne:fciIndexBasedOn="0065"/>
    <wne:acd wne:argValue="XwBDAGEAbABsAG8AdQB0AEIAbAB1AGUATABpAG4AZQA=" wne:acdName="acd50" wne:fciIndexBasedOn="0211"/>
    <wne:acd wne:argValue="XwBBAHMAcwBlAHQAUwB0AGEAbgBkAGEAcgBkAFQAYQBiAGwAZQA=" wne:acdName="acd51" wne:fciIndexBasedOn="0211"/>
    <wne:acd wne:argValue="XwBBAHMAcwBlAHQAQQBkAG0AaQBuAEkAbgBmAG8AVABhAGIAbABlAA==" wne:acdName="acd52" wne:fciIndexBasedOn="0211"/>
    <wne:acd wne:argValue="AgBUAGEAYgBsAGUAQQBuAGMAaABvAHIA" wne:acdName="acd53" wne:fciIndexBasedOn="0065"/>
    <wne:acd wne:argValue="AQAAAAgA" wne:acdName="acd54" wne:fciIndexBasedOn="0065"/>
    <wne:acd wne:argValue="AgBBAHAAcABlAG4AZABpAHgAIABUAGEAYgBsAGUAIABDAGEAcAB0AGkAbwBuAA==" wne:acdName="acd55" wne:fciIndexBasedOn="0065"/>
    <wne:acd wne:argValue="AgBQAHIAZQBsAGkAbQBUAGkAdABsAGUA" wne:acdName="acd56" wne:fciIndexBasedOn="0065"/>
    <wne:acd wne:argValue="AgBQAG8AcwB0AFQAaQB0AGwAZQA=" wne:acdName="acd57" wne:fciIndexBasedOn="0065"/>
    <wne:acd wne:argValue="AgBQAHIAZQBQAG8AcwB0ACAASABlAGEAZABpAG4AZwA=" wne:acdName="acd58" wne:fciIndexBasedOn="0065"/>
    <wne:acd wne:argValue="AgBQAHIAZQBQAG8AcwB0ACAAYgBvAGQAeQAgADEA" wne:acdName="acd59" wne:fciIndexBasedOn="0065"/>
    <wne:acd wne:argValue="AgBQAHIAZQBQAG8AcwB0ACAAYgBvAGQAeQAgADIA" wne:acdName="acd60" wne:fciIndexBasedOn="0065"/>
    <wne:acd wne:argValue="AgBCAGwAYQBuAGsARQBuAGQAUABhAGcAZQA=" wne:acdName="acd61" wne:fciIndexBasedOn="0065"/>
    <wne:acd wne:argValue="AgBEAG8AYwB1AG0AZQBuAHQAIABUAGkAdABsAGUAIABCAGwAbwBjAGsA" wne:acdName="acd62" wne:fciIndexBasedOn="0065"/>
    <wne:acd wne:argValue="AgBEAG8AYwB1AG0AZQBuAHQAIABBAGQAbQBpAG4AIABCAGwAbwBjAGsA" wne:acdName="acd63" wne:fciIndexBasedOn="0065"/>
    <wne:acd wne:argValue="AgBUAG8ARABvAEkAdABlAG0A" wne:acdName="acd64"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79733B" w14:textId="77777777" w:rsidR="00B4387A" w:rsidRDefault="00B4387A">
      <w:r>
        <w:separator/>
      </w:r>
    </w:p>
  </w:endnote>
  <w:endnote w:type="continuationSeparator" w:id="0">
    <w:p w14:paraId="2A97BA8F" w14:textId="77777777" w:rsidR="00B4387A" w:rsidRDefault="00B438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0A27B" w14:textId="6BCA92EF" w:rsidR="005818FF" w:rsidRDefault="005818FF">
    <w:pPr>
      <w:pStyle w:val="Footer"/>
    </w:pPr>
    <w:r>
      <w:fldChar w:fldCharType="begin"/>
    </w:r>
    <w:r>
      <w:instrText xml:space="preserve"> QUOTE "Revision: " </w:instrText>
    </w:r>
    <w:fldSimple w:instr=" DOCPROPERTY &quot;Revision&quot; ">
      <w:r>
        <w:instrText>2.0</w:instrText>
      </w:r>
    </w:fldSimple>
    <w:r>
      <w:fldChar w:fldCharType="begin"/>
    </w:r>
    <w:r>
      <w:instrText xml:space="preserve"> IF </w:instrText>
    </w:r>
    <w:fldSimple w:instr=" DOCPROPERTY &quot;Status&quot; ">
      <w:r>
        <w:instrText>final</w:instrText>
      </w:r>
    </w:fldSimple>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Pr>
        <w:rStyle w:val="Emphasis"/>
      </w:rPr>
      <w:instrText>draft</w:instrText>
    </w:r>
    <w:r>
      <w:fldChar w:fldCharType="end"/>
    </w:r>
    <w:r>
      <w:instrText xml:space="preserve">)" </w:instrText>
    </w:r>
    <w:r>
      <w:fldChar w:fldCharType="end"/>
    </w:r>
    <w:r>
      <w:instrText xml:space="preserve"> </w:instrText>
    </w:r>
    <w:r>
      <w:fldChar w:fldCharType="separate"/>
    </w:r>
    <w:r>
      <w:t>Revision: 2.0</w:t>
    </w:r>
    <w:r>
      <w:fldChar w:fldCharType="end"/>
    </w:r>
    <w:r>
      <w:tab/>
    </w:r>
    <w:r>
      <w:tab/>
    </w:r>
    <w:fldSimple w:instr=" DOCPROPERTY &quot;Title&quot; ">
      <w:r>
        <w:t>Demo Usage Guide</w:t>
      </w:r>
    </w:fldSimple>
    <w:r>
      <w:t xml:space="preserve"> (</w:t>
    </w:r>
    <w:fldSimple w:instr=" DOCPROPERTY &quot;SystemAbbreviation&quot; ">
      <w:r>
        <w:t>SIF3-DEMO</w:t>
      </w:r>
    </w:fldSimple>
    <w:r>
      <w:t>)</w:t>
    </w:r>
  </w:p>
  <w:p w14:paraId="7CD0A27C" w14:textId="2D7E7080" w:rsidR="005818FF" w:rsidRDefault="005818FF">
    <w:pPr>
      <w:pStyle w:val="Footer"/>
    </w:pPr>
    <w:r>
      <w:fldChar w:fldCharType="begin"/>
    </w:r>
    <w:r>
      <w:instrText xml:space="preserve"> DOCPROPERTY "RevisionDate" \@ "MMM YYYY" </w:instrText>
    </w:r>
    <w:r>
      <w:fldChar w:fldCharType="separate"/>
    </w:r>
    <w:r>
      <w:t>Jul 2016</w:t>
    </w:r>
    <w:r>
      <w:fldChar w:fldCharType="end"/>
    </w:r>
    <w:r>
      <w:tab/>
    </w:r>
    <w:r>
      <w:tab/>
      <w:t xml:space="preserve">Version </w:t>
    </w:r>
    <w:fldSimple w:instr=" DOCPROPERTY &quot;SystemVersion&quot; ">
      <w:r>
        <w:t>3.0.0</w:t>
      </w:r>
    </w:fldSimple>
  </w:p>
  <w:p w14:paraId="7CD0A27D" w14:textId="3957CEA0" w:rsidR="005818FF" w:rsidRDefault="005818FF">
    <w:pPr>
      <w:pStyle w:val="Footer"/>
    </w:pPr>
    <w:r>
      <w:tab/>
      <w:t xml:space="preserve">Page </w:t>
    </w:r>
    <w:r>
      <w:fldChar w:fldCharType="begin"/>
    </w:r>
    <w:r>
      <w:instrText xml:space="preserve"> PAGE </w:instrText>
    </w:r>
    <w:r>
      <w:fldChar w:fldCharType="separate"/>
    </w:r>
    <w:r>
      <w:rPr>
        <w:noProof/>
      </w:rPr>
      <w:t>2</w:t>
    </w:r>
    <w:r>
      <w:fldChar w:fldCharType="end"/>
    </w:r>
    <w:r>
      <w:t xml:space="preserve"> of </w:t>
    </w:r>
    <w:fldSimple w:instr=" NUMPAGES ">
      <w:r>
        <w:rPr>
          <w:noProof/>
        </w:rPr>
        <w:t>26</w:t>
      </w:r>
    </w:fldSimple>
    <w:r>
      <w:rPr>
        <w:noProof/>
      </w:rPr>
      <mc:AlternateContent>
        <mc:Choice Requires="wps">
          <w:drawing>
            <wp:anchor distT="0" distB="0" distL="114300" distR="114300" simplePos="0" relativeHeight="251657216" behindDoc="0" locked="1" layoutInCell="0" allowOverlap="0" wp14:anchorId="7CD0A28A" wp14:editId="7CD0A28B">
              <wp:simplePos x="0" y="0"/>
              <wp:positionH relativeFrom="page">
                <wp:posOffset>720090</wp:posOffset>
              </wp:positionH>
              <wp:positionV relativeFrom="page">
                <wp:posOffset>9973310</wp:posOffset>
              </wp:positionV>
              <wp:extent cx="5939790" cy="0"/>
              <wp:effectExtent l="0" t="0" r="0" b="0"/>
              <wp:wrapNone/>
              <wp:docPr id="5"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EF8019" id="Line 10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785.3pt" to="524.4pt,7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zz0FQIAACo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" o:allowincell="f" o:allowoverlap="f" strokeweight=".5pt">
              <w10:wrap anchorx="page" anchory="page"/>
              <w10:anchorlock/>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0A27E" w14:textId="5789DA04" w:rsidR="005818FF" w:rsidRDefault="005818FF">
    <w:pPr>
      <w:pStyle w:val="Footer"/>
    </w:pPr>
    <w:fldSimple w:instr=" DOCPROPERTY &quot;SystemAbbreviation&quot; ">
      <w:r>
        <w:t>SIF3-DEMO</w:t>
      </w:r>
    </w:fldSimple>
    <w:r>
      <w:t xml:space="preserve"> Version </w:t>
    </w:r>
    <w:fldSimple w:instr=" DOCPROPERTY &quot;SystemVersion&quot; ">
      <w:r>
        <w:t>3.0.0</w:t>
      </w:r>
    </w:fldSimple>
    <w:r>
      <w:tab/>
    </w:r>
    <w:r>
      <w:tab/>
    </w:r>
    <w:r>
      <w:fldChar w:fldCharType="begin"/>
    </w:r>
    <w:r>
      <w:instrText xml:space="preserve"> QUOTE "Revision: " </w:instrText>
    </w:r>
    <w:fldSimple w:instr=" DOCPROPERTY &quot;Revision&quot; ">
      <w:r>
        <w:instrText>2.0</w:instrText>
      </w:r>
    </w:fldSimple>
    <w:r>
      <w:fldChar w:fldCharType="begin"/>
    </w:r>
    <w:r>
      <w:instrText xml:space="preserve"> IF </w:instrText>
    </w:r>
    <w:fldSimple w:instr=" DOCPROPERTY &quot;Status&quot; ">
      <w:r>
        <w:instrText>final</w:instrText>
      </w:r>
    </w:fldSimple>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Pr>
        <w:rStyle w:val="Emphasis"/>
      </w:rPr>
      <w:instrText>draft</w:instrText>
    </w:r>
    <w:r>
      <w:fldChar w:fldCharType="end"/>
    </w:r>
    <w:r>
      <w:instrText xml:space="preserve">)" </w:instrText>
    </w:r>
    <w:r>
      <w:fldChar w:fldCharType="end"/>
    </w:r>
    <w:r>
      <w:instrText xml:space="preserve"> </w:instrText>
    </w:r>
    <w:r>
      <w:fldChar w:fldCharType="separate"/>
    </w:r>
    <w:r>
      <w:t>Revision: 2.0</w:t>
    </w:r>
    <w:r>
      <w:fldChar w:fldCharType="end"/>
    </w:r>
  </w:p>
  <w:p w14:paraId="7CD0A27F" w14:textId="4004D0CB" w:rsidR="005818FF" w:rsidRDefault="005818FF">
    <w:pPr>
      <w:pStyle w:val="Footer"/>
    </w:pPr>
    <w:fldSimple w:instr=" DOCPROPERTY &quot;Title&quot; ">
      <w:r>
        <w:t>Demo Usage Guide</w:t>
      </w:r>
    </w:fldSimple>
    <w:r>
      <w:tab/>
    </w:r>
    <w:r>
      <w:tab/>
    </w:r>
    <w:r>
      <w:fldChar w:fldCharType="begin"/>
    </w:r>
    <w:r>
      <w:instrText xml:space="preserve"> DOCPROPERTY "RevisionDate" \@ "MMM YYYY"</w:instrText>
    </w:r>
    <w:r>
      <w:fldChar w:fldCharType="separate"/>
    </w:r>
    <w:r>
      <w:t>Jul 2016</w:t>
    </w:r>
    <w:r>
      <w:fldChar w:fldCharType="end"/>
    </w:r>
  </w:p>
  <w:p w14:paraId="7CD0A280" w14:textId="4792B3DB" w:rsidR="005818FF" w:rsidRDefault="005818FF">
    <w:pPr>
      <w:pStyle w:val="Footer"/>
    </w:pPr>
    <w:r>
      <w:tab/>
      <w:t xml:space="preserve">Page </w:t>
    </w:r>
    <w:r>
      <w:fldChar w:fldCharType="begin"/>
    </w:r>
    <w:r>
      <w:instrText xml:space="preserve"> PAGE </w:instrText>
    </w:r>
    <w:r>
      <w:fldChar w:fldCharType="separate"/>
    </w:r>
    <w:r>
      <w:rPr>
        <w:noProof/>
      </w:rPr>
      <w:t>3</w:t>
    </w:r>
    <w:r>
      <w:fldChar w:fldCharType="end"/>
    </w:r>
    <w:r>
      <w:t xml:space="preserve"> of </w:t>
    </w:r>
    <w:fldSimple w:instr=" NUMPAGES ">
      <w:r>
        <w:rPr>
          <w:noProof/>
        </w:rPr>
        <w:t>26</w:t>
      </w:r>
    </w:fldSimple>
    <w:r>
      <w:rPr>
        <w:noProof/>
      </w:rPr>
      <mc:AlternateContent>
        <mc:Choice Requires="wps">
          <w:drawing>
            <wp:anchor distT="0" distB="0" distL="114300" distR="114300" simplePos="0" relativeHeight="251656192" behindDoc="0" locked="1" layoutInCell="0" allowOverlap="0" wp14:anchorId="7CD0A28C" wp14:editId="7CD0A28D">
              <wp:simplePos x="0" y="0"/>
              <wp:positionH relativeFrom="page">
                <wp:posOffset>900430</wp:posOffset>
              </wp:positionH>
              <wp:positionV relativeFrom="page">
                <wp:posOffset>9973310</wp:posOffset>
              </wp:positionV>
              <wp:extent cx="5939790" cy="0"/>
              <wp:effectExtent l="0" t="0" r="0" b="0"/>
              <wp:wrapNone/>
              <wp:docPr id="4" name="Lin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2D9491" id="Line 100" o:spid="_x0000_s1026" style="position:absolute;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785.3pt" to="538.6pt,7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" o:allowincell="f" o:allowoverlap="f" strokeweight=".5pt">
              <w10:wrap anchorx="page" anchory="page"/>
              <w10:anchorlock/>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7DF7E1" w14:textId="77777777" w:rsidR="00B4387A" w:rsidRDefault="00B4387A">
      <w:r>
        <w:separator/>
      </w:r>
    </w:p>
  </w:footnote>
  <w:footnote w:type="continuationSeparator" w:id="0">
    <w:p w14:paraId="298A0567" w14:textId="77777777" w:rsidR="00B4387A" w:rsidRDefault="00B4387A">
      <w:r>
        <w:continuationSeparator/>
      </w:r>
    </w:p>
  </w:footnote>
  <w:footnote w:id="1">
    <w:p w14:paraId="7CD0A290" w14:textId="77777777" w:rsidR="005818FF" w:rsidRPr="00052AD4" w:rsidRDefault="005818FF">
      <w:pPr>
        <w:pStyle w:val="FootnoteText"/>
        <w:rPr>
          <w:lang w:val="en-GB"/>
        </w:rPr>
      </w:pPr>
      <w:r>
        <w:rPr>
          <w:rStyle w:val="FootnoteReference"/>
        </w:rPr>
        <w:footnoteRef/>
      </w:r>
      <w:r>
        <w:t xml:space="preserve"> </w:t>
      </w:r>
      <w:r>
        <w:rPr>
          <w:i/>
        </w:rPr>
        <w:t>CompileDemos</w:t>
      </w:r>
      <w:r w:rsidRPr="00EF0768">
        <w:rPr>
          <w:i/>
        </w:rPr>
        <w:t>.bat</w:t>
      </w:r>
      <w:r>
        <w:t xml:space="preserve"> requires editing so that it can find your copies of </w:t>
      </w:r>
      <w:r w:rsidRPr="00276888">
        <w:rPr>
          <w:rStyle w:val="CodeInline"/>
        </w:rPr>
        <w:t>nugget.exe</w:t>
      </w:r>
      <w:r>
        <w:t xml:space="preserve"> and </w:t>
      </w:r>
      <w:r w:rsidRPr="00276888">
        <w:rPr>
          <w:rStyle w:val="CodeInline"/>
        </w:rPr>
        <w:t>msbuild.exe</w:t>
      </w:r>
      <w:r>
        <w:t xml:space="preserve">. You will also have to open the Demos solution in Visual Studio at least once to generate the correct </w:t>
      </w:r>
      <w:proofErr w:type="spellStart"/>
      <w:r w:rsidRPr="00052AD4">
        <w:rPr>
          <w:rStyle w:val="CodeInline"/>
        </w:rPr>
        <w:t>ApplicationHosts.config</w:t>
      </w:r>
      <w:proofErr w:type="spellEnd"/>
      <w:r>
        <w:t xml:space="preserve"> file used by the other scripts.</w:t>
      </w:r>
    </w:p>
  </w:footnote>
  <w:footnote w:id="2">
    <w:p w14:paraId="7CD0A291" w14:textId="77777777" w:rsidR="005818FF" w:rsidRPr="00052AD4" w:rsidRDefault="005818FF">
      <w:pPr>
        <w:pStyle w:val="FootnoteText"/>
        <w:rPr>
          <w:lang w:val="en-GB"/>
        </w:rPr>
      </w:pPr>
      <w:r>
        <w:rPr>
          <w:rStyle w:val="FootnoteReference"/>
        </w:rPr>
        <w:footnoteRef/>
      </w:r>
      <w:r>
        <w:t xml:space="preserve"> See </w:t>
      </w:r>
      <w:hyperlink r:id="rId1" w:history="1">
        <w:r w:rsidRPr="00AE6521">
          <w:rPr>
            <w:rStyle w:val="Hyperlink"/>
          </w:rPr>
          <w:t>http://lepus.org.uk</w:t>
        </w:r>
      </w:hyperlink>
      <w:r>
        <w:t xml:space="preserve"> for a more thorough account of </w:t>
      </w:r>
      <w:proofErr w:type="spellStart"/>
      <w:r>
        <w:t>Codecharts</w:t>
      </w:r>
      <w:proofErr w:type="spellEnd"/>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0A279" w14:textId="77777777" w:rsidR="005818FF" w:rsidRDefault="005818FF">
    <w:pPr>
      <w:pStyle w:val="Header"/>
    </w:pPr>
    <w:r>
      <w:rPr>
        <w:noProof/>
      </w:rPr>
      <mc:AlternateContent>
        <mc:Choice Requires="wps">
          <w:drawing>
            <wp:anchor distT="0" distB="0" distL="114300" distR="114300" simplePos="0" relativeHeight="251658240" behindDoc="0" locked="1" layoutInCell="0" allowOverlap="0" wp14:anchorId="7CD0A282" wp14:editId="7CD0A283">
              <wp:simplePos x="0" y="0"/>
              <wp:positionH relativeFrom="page">
                <wp:posOffset>720090</wp:posOffset>
              </wp:positionH>
              <wp:positionV relativeFrom="page">
                <wp:posOffset>900430</wp:posOffset>
              </wp:positionV>
              <wp:extent cx="5939790" cy="0"/>
              <wp:effectExtent l="0" t="0" r="0" b="0"/>
              <wp:wrapNone/>
              <wp:docPr id="7"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9236E0" id="Line 10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70.9pt" to="524.4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" o:allowincell="f" o:allowoverlap="f" strokeweight=".5pt">
              <w10:wrap anchorx="page" anchory="page"/>
              <w10:anchorlock/>
            </v:line>
          </w:pict>
        </mc:Fallback>
      </mc:AlternateContent>
    </w:r>
    <w:fldSimple w:instr=" DOCPROPERTY &quot;SystemTitle&quot; ">
      <w:r>
        <w:t>SIF 3.0 Framework</w:t>
      </w:r>
    </w:fldSimple>
    <w:r>
      <w:tab/>
    </w:r>
    <w:r>
      <w:tab/>
    </w:r>
    <w:r>
      <w:rPr>
        <w:noProof/>
      </w:rPr>
      <w:drawing>
        <wp:inline distT="0" distB="0" distL="0" distR="0" wp14:anchorId="7CD0A284" wp14:editId="7CD0A285">
          <wp:extent cx="2012950" cy="361950"/>
          <wp:effectExtent l="0" t="0" r="0" b="0"/>
          <wp:docPr id="2" name="Picture 2" descr="systemic-logo-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ystemic-logo-m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2950" cy="36195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0A27A" w14:textId="77777777" w:rsidR="005818FF" w:rsidRDefault="005818FF">
    <w:pPr>
      <w:pStyle w:val="Header"/>
    </w:pPr>
    <w:r>
      <w:rPr>
        <w:noProof/>
      </w:rPr>
      <w:drawing>
        <wp:inline distT="0" distB="0" distL="0" distR="0" wp14:anchorId="7CD0A286" wp14:editId="7CD0A287">
          <wp:extent cx="2012950" cy="361950"/>
          <wp:effectExtent l="0" t="0" r="0" b="0"/>
          <wp:docPr id="3" name="Picture 3" descr="systemic-logo-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ystemic-logo-m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2950" cy="361950"/>
                  </a:xfrm>
                  <a:prstGeom prst="rect">
                    <a:avLst/>
                  </a:prstGeom>
                  <a:noFill/>
                  <a:ln>
                    <a:noFill/>
                  </a:ln>
                </pic:spPr>
              </pic:pic>
            </a:graphicData>
          </a:graphic>
        </wp:inline>
      </w:drawing>
    </w:r>
    <w:r>
      <w:rPr>
        <w:noProof/>
      </w:rPr>
      <mc:AlternateContent>
        <mc:Choice Requires="wps">
          <w:drawing>
            <wp:anchor distT="0" distB="0" distL="114300" distR="114300" simplePos="0" relativeHeight="251659264" behindDoc="0" locked="1" layoutInCell="0" allowOverlap="0" wp14:anchorId="7CD0A288" wp14:editId="7CD0A289">
              <wp:simplePos x="0" y="0"/>
              <wp:positionH relativeFrom="page">
                <wp:posOffset>900430</wp:posOffset>
              </wp:positionH>
              <wp:positionV relativeFrom="page">
                <wp:posOffset>900430</wp:posOffset>
              </wp:positionV>
              <wp:extent cx="5939790" cy="0"/>
              <wp:effectExtent l="0" t="0" r="0" b="0"/>
              <wp:wrapNone/>
              <wp:docPr id="6"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FC5FDC" id="Line 103" o:spid="_x0000_s1026" style="position:absolute;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70.9pt" to="538.6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gvEFAIAACo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" o:allowincell="f" o:allowoverlap="f" strokeweight=".5pt">
              <w10:wrap anchorx="page" anchory="page"/>
              <w10:anchorlock/>
            </v:line>
          </w:pict>
        </mc:Fallback>
      </mc:AlternateContent>
    </w:r>
    <w:r>
      <w:tab/>
    </w:r>
    <w:r>
      <w:tab/>
    </w:r>
    <w:fldSimple w:instr=" DOCPROPERTY &quot;SystemTitle&quot; ">
      <w:r>
        <w:t>SIF 3.0 Framework</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0A281" w14:textId="77777777" w:rsidR="005818FF" w:rsidRDefault="005818FF">
    <w:pPr>
      <w:pStyle w:val="Header"/>
      <w:tabs>
        <w:tab w:val="clear" w:pos="4678"/>
      </w:tabs>
      <w:spacing w:before="5760"/>
      <w:jc w:val="right"/>
    </w:pPr>
    <w:r>
      <w:rPr>
        <w:noProof/>
      </w:rPr>
      <w:drawing>
        <wp:inline distT="0" distB="0" distL="0" distR="0" wp14:anchorId="7CD0A28E" wp14:editId="7CD0A28F">
          <wp:extent cx="2882900" cy="514350"/>
          <wp:effectExtent l="0" t="0" r="0" b="0"/>
          <wp:docPr id="1" name="Picture 1" descr="systemic-logo-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ystemic-logo-l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82900" cy="5143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7E71B4"/>
    <w:multiLevelType w:val="hybridMultilevel"/>
    <w:tmpl w:val="CD3AAC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1886BC4"/>
    <w:multiLevelType w:val="hybridMultilevel"/>
    <w:tmpl w:val="172C6A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48167BE"/>
    <w:multiLevelType w:val="hybridMultilevel"/>
    <w:tmpl w:val="7C9AAF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FBA1482"/>
    <w:multiLevelType w:val="hybridMultilevel"/>
    <w:tmpl w:val="FD321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8A76772"/>
    <w:multiLevelType w:val="hybridMultilevel"/>
    <w:tmpl w:val="AD96D0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ABC51C5"/>
    <w:multiLevelType w:val="hybridMultilevel"/>
    <w:tmpl w:val="97485038"/>
    <w:lvl w:ilvl="0" w:tplc="08090001">
      <w:start w:val="1"/>
      <w:numFmt w:val="bullet"/>
      <w:lvlText w:val=""/>
      <w:lvlJc w:val="left"/>
      <w:pPr>
        <w:ind w:left="1125" w:hanging="360"/>
      </w:pPr>
      <w:rPr>
        <w:rFonts w:ascii="Symbol" w:hAnsi="Symbol" w:hint="default"/>
      </w:rPr>
    </w:lvl>
    <w:lvl w:ilvl="1" w:tplc="08090003" w:tentative="1">
      <w:start w:val="1"/>
      <w:numFmt w:val="bullet"/>
      <w:lvlText w:val="o"/>
      <w:lvlJc w:val="left"/>
      <w:pPr>
        <w:ind w:left="1845" w:hanging="360"/>
      </w:pPr>
      <w:rPr>
        <w:rFonts w:ascii="Courier New" w:hAnsi="Courier New" w:cs="Courier New" w:hint="default"/>
      </w:rPr>
    </w:lvl>
    <w:lvl w:ilvl="2" w:tplc="08090005" w:tentative="1">
      <w:start w:val="1"/>
      <w:numFmt w:val="bullet"/>
      <w:lvlText w:val=""/>
      <w:lvlJc w:val="left"/>
      <w:pPr>
        <w:ind w:left="2565" w:hanging="360"/>
      </w:pPr>
      <w:rPr>
        <w:rFonts w:ascii="Wingdings" w:hAnsi="Wingdings" w:hint="default"/>
      </w:rPr>
    </w:lvl>
    <w:lvl w:ilvl="3" w:tplc="08090001" w:tentative="1">
      <w:start w:val="1"/>
      <w:numFmt w:val="bullet"/>
      <w:lvlText w:val=""/>
      <w:lvlJc w:val="left"/>
      <w:pPr>
        <w:ind w:left="3285" w:hanging="360"/>
      </w:pPr>
      <w:rPr>
        <w:rFonts w:ascii="Symbol" w:hAnsi="Symbol" w:hint="default"/>
      </w:rPr>
    </w:lvl>
    <w:lvl w:ilvl="4" w:tplc="08090003" w:tentative="1">
      <w:start w:val="1"/>
      <w:numFmt w:val="bullet"/>
      <w:lvlText w:val="o"/>
      <w:lvlJc w:val="left"/>
      <w:pPr>
        <w:ind w:left="4005" w:hanging="360"/>
      </w:pPr>
      <w:rPr>
        <w:rFonts w:ascii="Courier New" w:hAnsi="Courier New" w:cs="Courier New" w:hint="default"/>
      </w:rPr>
    </w:lvl>
    <w:lvl w:ilvl="5" w:tplc="08090005" w:tentative="1">
      <w:start w:val="1"/>
      <w:numFmt w:val="bullet"/>
      <w:lvlText w:val=""/>
      <w:lvlJc w:val="left"/>
      <w:pPr>
        <w:ind w:left="4725" w:hanging="360"/>
      </w:pPr>
      <w:rPr>
        <w:rFonts w:ascii="Wingdings" w:hAnsi="Wingdings" w:hint="default"/>
      </w:rPr>
    </w:lvl>
    <w:lvl w:ilvl="6" w:tplc="08090001" w:tentative="1">
      <w:start w:val="1"/>
      <w:numFmt w:val="bullet"/>
      <w:lvlText w:val=""/>
      <w:lvlJc w:val="left"/>
      <w:pPr>
        <w:ind w:left="5445" w:hanging="360"/>
      </w:pPr>
      <w:rPr>
        <w:rFonts w:ascii="Symbol" w:hAnsi="Symbol" w:hint="default"/>
      </w:rPr>
    </w:lvl>
    <w:lvl w:ilvl="7" w:tplc="08090003" w:tentative="1">
      <w:start w:val="1"/>
      <w:numFmt w:val="bullet"/>
      <w:lvlText w:val="o"/>
      <w:lvlJc w:val="left"/>
      <w:pPr>
        <w:ind w:left="6165" w:hanging="360"/>
      </w:pPr>
      <w:rPr>
        <w:rFonts w:ascii="Courier New" w:hAnsi="Courier New" w:cs="Courier New" w:hint="default"/>
      </w:rPr>
    </w:lvl>
    <w:lvl w:ilvl="8" w:tplc="08090005" w:tentative="1">
      <w:start w:val="1"/>
      <w:numFmt w:val="bullet"/>
      <w:lvlText w:val=""/>
      <w:lvlJc w:val="left"/>
      <w:pPr>
        <w:ind w:left="6885" w:hanging="360"/>
      </w:pPr>
      <w:rPr>
        <w:rFonts w:ascii="Wingdings" w:hAnsi="Wingdings" w:hint="default"/>
      </w:rPr>
    </w:lvl>
  </w:abstractNum>
  <w:abstractNum w:abstractNumId="6" w15:restartNumberingAfterBreak="0">
    <w:nsid w:val="1CC85FE8"/>
    <w:multiLevelType w:val="hybridMultilevel"/>
    <w:tmpl w:val="1DAEF734"/>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15C0E39"/>
    <w:multiLevelType w:val="hybridMultilevel"/>
    <w:tmpl w:val="B04839CA"/>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5B3072C"/>
    <w:multiLevelType w:val="hybridMultilevel"/>
    <w:tmpl w:val="B010FB52"/>
    <w:lvl w:ilvl="0" w:tplc="4AFE5752">
      <w:start w:val="1"/>
      <w:numFmt w:val="none"/>
      <w:pStyle w:val="ToDoItem"/>
      <w:lvlText w:val="%1TO DO"/>
      <w:lvlJc w:val="left"/>
      <w:pPr>
        <w:tabs>
          <w:tab w:val="num" w:pos="2155"/>
        </w:tabs>
        <w:ind w:left="2155" w:hanging="1021"/>
      </w:pPr>
      <w:rPr>
        <w:rFonts w:hint="default"/>
        <w:b/>
        <w:i w:val="0"/>
      </w:rPr>
    </w:lvl>
    <w:lvl w:ilvl="1" w:tplc="4CC469B0" w:tentative="1">
      <w:start w:val="1"/>
      <w:numFmt w:val="lowerLetter"/>
      <w:lvlText w:val="%2."/>
      <w:lvlJc w:val="left"/>
      <w:pPr>
        <w:tabs>
          <w:tab w:val="num" w:pos="1440"/>
        </w:tabs>
        <w:ind w:left="1440" w:hanging="360"/>
      </w:pPr>
    </w:lvl>
    <w:lvl w:ilvl="2" w:tplc="0518E7D4" w:tentative="1">
      <w:start w:val="1"/>
      <w:numFmt w:val="lowerRoman"/>
      <w:lvlText w:val="%3."/>
      <w:lvlJc w:val="right"/>
      <w:pPr>
        <w:tabs>
          <w:tab w:val="num" w:pos="2160"/>
        </w:tabs>
        <w:ind w:left="2160" w:hanging="180"/>
      </w:pPr>
    </w:lvl>
    <w:lvl w:ilvl="3" w:tplc="52284640" w:tentative="1">
      <w:start w:val="1"/>
      <w:numFmt w:val="decimal"/>
      <w:lvlText w:val="%4."/>
      <w:lvlJc w:val="left"/>
      <w:pPr>
        <w:tabs>
          <w:tab w:val="num" w:pos="2880"/>
        </w:tabs>
        <w:ind w:left="2880" w:hanging="360"/>
      </w:pPr>
    </w:lvl>
    <w:lvl w:ilvl="4" w:tplc="95B24762" w:tentative="1">
      <w:start w:val="1"/>
      <w:numFmt w:val="lowerLetter"/>
      <w:lvlText w:val="%5."/>
      <w:lvlJc w:val="left"/>
      <w:pPr>
        <w:tabs>
          <w:tab w:val="num" w:pos="3600"/>
        </w:tabs>
        <w:ind w:left="3600" w:hanging="360"/>
      </w:pPr>
    </w:lvl>
    <w:lvl w:ilvl="5" w:tplc="EE9A0B4C" w:tentative="1">
      <w:start w:val="1"/>
      <w:numFmt w:val="lowerRoman"/>
      <w:lvlText w:val="%6."/>
      <w:lvlJc w:val="right"/>
      <w:pPr>
        <w:tabs>
          <w:tab w:val="num" w:pos="4320"/>
        </w:tabs>
        <w:ind w:left="4320" w:hanging="180"/>
      </w:pPr>
    </w:lvl>
    <w:lvl w:ilvl="6" w:tplc="D10680E8" w:tentative="1">
      <w:start w:val="1"/>
      <w:numFmt w:val="decimal"/>
      <w:lvlText w:val="%7."/>
      <w:lvlJc w:val="left"/>
      <w:pPr>
        <w:tabs>
          <w:tab w:val="num" w:pos="5040"/>
        </w:tabs>
        <w:ind w:left="5040" w:hanging="360"/>
      </w:pPr>
    </w:lvl>
    <w:lvl w:ilvl="7" w:tplc="E96C9464" w:tentative="1">
      <w:start w:val="1"/>
      <w:numFmt w:val="lowerLetter"/>
      <w:lvlText w:val="%8."/>
      <w:lvlJc w:val="left"/>
      <w:pPr>
        <w:tabs>
          <w:tab w:val="num" w:pos="5760"/>
        </w:tabs>
        <w:ind w:left="5760" w:hanging="360"/>
      </w:pPr>
    </w:lvl>
    <w:lvl w:ilvl="8" w:tplc="5166092C" w:tentative="1">
      <w:start w:val="1"/>
      <w:numFmt w:val="lowerRoman"/>
      <w:lvlText w:val="%9."/>
      <w:lvlJc w:val="right"/>
      <w:pPr>
        <w:tabs>
          <w:tab w:val="num" w:pos="6480"/>
        </w:tabs>
        <w:ind w:left="6480" w:hanging="180"/>
      </w:pPr>
    </w:lvl>
  </w:abstractNum>
  <w:abstractNum w:abstractNumId="9" w15:restartNumberingAfterBreak="0">
    <w:nsid w:val="27720D08"/>
    <w:multiLevelType w:val="multilevel"/>
    <w:tmpl w:val="55B43530"/>
    <w:lvl w:ilvl="0">
      <w:start w:val="1"/>
      <w:numFmt w:val="decimal"/>
      <w:pStyle w:val="Heading1"/>
      <w:lvlText w:val="%1."/>
      <w:lvlJc w:val="left"/>
      <w:pPr>
        <w:ind w:left="360" w:hanging="360"/>
      </w:pPr>
      <w:rPr>
        <w:rFonts w:hint="default"/>
      </w:rPr>
    </w:lvl>
    <w:lvl w:ilvl="1">
      <w:start w:val="1"/>
      <w:numFmt w:val="decimal"/>
      <w:pStyle w:val="Heading2"/>
      <w:suff w:val="space"/>
      <w:lvlText w:val="%1.%2."/>
      <w:lvlJc w:val="left"/>
      <w:pPr>
        <w:ind w:left="0" w:firstLine="0"/>
      </w:pPr>
      <w:rPr>
        <w:rFonts w:cs="Times New Roman" w:hint="default"/>
      </w:rPr>
    </w:lvl>
    <w:lvl w:ilvl="2">
      <w:start w:val="1"/>
      <w:numFmt w:val="decimal"/>
      <w:pStyle w:val="Heading3"/>
      <w:suff w:val="space"/>
      <w:lvlText w:val="%1.%2.%3."/>
      <w:lvlJc w:val="left"/>
      <w:pPr>
        <w:ind w:left="0" w:firstLine="0"/>
      </w:pPr>
      <w:rPr>
        <w:rFonts w:cs="Times New Roman" w:hint="default"/>
      </w:rPr>
    </w:lvl>
    <w:lvl w:ilvl="3">
      <w:start w:val="1"/>
      <w:numFmt w:val="decimal"/>
      <w:pStyle w:val="Heading4"/>
      <w:suff w:val="space"/>
      <w:lvlText w:val="%1.%2.%3.%4."/>
      <w:lvlJc w:val="left"/>
      <w:pPr>
        <w:ind w:left="0" w:firstLine="0"/>
      </w:pPr>
      <w:rPr>
        <w:rFonts w:cs="Times New Roman" w:hint="default"/>
      </w:rPr>
    </w:lvl>
    <w:lvl w:ilvl="4">
      <w:start w:val="1"/>
      <w:numFmt w:val="decimal"/>
      <w:pStyle w:val="Heading5"/>
      <w:suff w:val="space"/>
      <w:lvlText w:val="%1.%2.%3.%4.%5."/>
      <w:lvlJc w:val="left"/>
      <w:pPr>
        <w:ind w:left="0" w:firstLine="0"/>
      </w:pPr>
      <w:rPr>
        <w:rFonts w:cs="Times New Roman" w:hint="default"/>
      </w:rPr>
    </w:lvl>
    <w:lvl w:ilvl="5">
      <w:start w:val="1"/>
      <w:numFmt w:val="decimal"/>
      <w:pStyle w:val="Heading6"/>
      <w:suff w:val="space"/>
      <w:lvlText w:val="%1.%2.%3.%4.%5.%6."/>
      <w:lvlJc w:val="left"/>
      <w:pPr>
        <w:ind w:left="0" w:firstLine="0"/>
      </w:pPr>
      <w:rPr>
        <w:rFonts w:cs="Times New Roman" w:hint="default"/>
        <w:b/>
        <w:i w:val="0"/>
      </w:rPr>
    </w:lvl>
    <w:lvl w:ilvl="6">
      <w:start w:val="1"/>
      <w:numFmt w:val="decimal"/>
      <w:pStyle w:val="Heading7"/>
      <w:suff w:val="space"/>
      <w:lvlText w:val="%1.%2.%3.%4.%5.%6.%7."/>
      <w:lvlJc w:val="left"/>
      <w:pPr>
        <w:ind w:left="0" w:firstLine="0"/>
      </w:pPr>
      <w:rPr>
        <w:rFonts w:cs="Times New Roman" w:hint="default"/>
        <w:b/>
        <w:i w:val="0"/>
      </w:rPr>
    </w:lvl>
    <w:lvl w:ilvl="7">
      <w:start w:val="1"/>
      <w:numFmt w:val="decimal"/>
      <w:pStyle w:val="Heading8"/>
      <w:suff w:val="space"/>
      <w:lvlText w:val="%1.%2.%3.%4.%5.%6.%7.%8."/>
      <w:lvlJc w:val="left"/>
      <w:pPr>
        <w:ind w:left="0" w:firstLine="0"/>
      </w:pPr>
      <w:rPr>
        <w:rFonts w:cs="Times New Roman" w:hint="default"/>
        <w:b/>
        <w:i w:val="0"/>
      </w:rPr>
    </w:lvl>
    <w:lvl w:ilvl="8">
      <w:start w:val="1"/>
      <w:numFmt w:val="decimal"/>
      <w:pStyle w:val="Heading9"/>
      <w:suff w:val="space"/>
      <w:lvlText w:val="%1.%2.%3.%4.%5.%6.%7.%8.%9."/>
      <w:lvlJc w:val="left"/>
      <w:pPr>
        <w:ind w:left="0" w:firstLine="0"/>
      </w:pPr>
      <w:rPr>
        <w:rFonts w:cs="Times New Roman" w:hint="default"/>
        <w:b/>
        <w:i w:val="0"/>
      </w:rPr>
    </w:lvl>
  </w:abstractNum>
  <w:abstractNum w:abstractNumId="10" w15:restartNumberingAfterBreak="0">
    <w:nsid w:val="278973A5"/>
    <w:multiLevelType w:val="hybridMultilevel"/>
    <w:tmpl w:val="9FAC09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B5647C0"/>
    <w:multiLevelType w:val="hybridMultilevel"/>
    <w:tmpl w:val="8D743F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10D0C6E"/>
    <w:multiLevelType w:val="hybridMultilevel"/>
    <w:tmpl w:val="F8183B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7393F3E"/>
    <w:multiLevelType w:val="hybridMultilevel"/>
    <w:tmpl w:val="F16C67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04E2F95"/>
    <w:multiLevelType w:val="hybridMultilevel"/>
    <w:tmpl w:val="E8DA76A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41117DA5"/>
    <w:multiLevelType w:val="hybridMultilevel"/>
    <w:tmpl w:val="E8DA76A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43EF6500"/>
    <w:multiLevelType w:val="hybridMultilevel"/>
    <w:tmpl w:val="11D0CE5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7" w15:restartNumberingAfterBreak="0">
    <w:nsid w:val="440E11A3"/>
    <w:multiLevelType w:val="multilevel"/>
    <w:tmpl w:val="3358FF80"/>
    <w:lvl w:ilvl="0">
      <w:start w:val="1"/>
      <w:numFmt w:val="none"/>
      <w:pStyle w:val="Note1"/>
      <w:lvlText w:val="NOTE:"/>
      <w:lvlJc w:val="left"/>
      <w:pPr>
        <w:tabs>
          <w:tab w:val="num" w:pos="1928"/>
        </w:tabs>
        <w:ind w:left="1928" w:hanging="794"/>
      </w:pPr>
      <w:rPr>
        <w:rFonts w:cs="Times New Roman" w:hint="default"/>
        <w:b/>
        <w:i w:val="0"/>
      </w:rPr>
    </w:lvl>
    <w:lvl w:ilvl="1">
      <w:start w:val="1"/>
      <w:numFmt w:val="none"/>
      <w:lvlRestart w:val="0"/>
      <w:pStyle w:val="Note2"/>
      <w:lvlText w:val="NOTE:"/>
      <w:lvlJc w:val="left"/>
      <w:pPr>
        <w:tabs>
          <w:tab w:val="num" w:pos="2155"/>
        </w:tabs>
        <w:ind w:left="2155" w:hanging="681"/>
      </w:pPr>
      <w:rPr>
        <w:rFonts w:cs="Times New Roman" w:hint="default"/>
        <w:b/>
        <w:i w:val="0"/>
      </w:rPr>
    </w:lvl>
    <w:lvl w:ilvl="2">
      <w:start w:val="1"/>
      <w:numFmt w:val="none"/>
      <w:lvlRestart w:val="0"/>
      <w:pStyle w:val="Note3"/>
      <w:lvlText w:val="NOTE:"/>
      <w:lvlJc w:val="left"/>
      <w:pPr>
        <w:tabs>
          <w:tab w:val="num" w:pos="2495"/>
        </w:tabs>
        <w:ind w:left="2495" w:hanging="681"/>
      </w:pPr>
      <w:rPr>
        <w:rFonts w:cs="Times New Roman" w:hint="default"/>
        <w:b/>
        <w:i w:val="0"/>
      </w:rPr>
    </w:lvl>
    <w:lvl w:ilvl="3">
      <w:start w:val="1"/>
      <w:numFmt w:val="none"/>
      <w:lvlRestart w:val="0"/>
      <w:pStyle w:val="Tip1"/>
      <w:lvlText w:val="TIP:"/>
      <w:lvlJc w:val="left"/>
      <w:pPr>
        <w:tabs>
          <w:tab w:val="num" w:pos="1928"/>
        </w:tabs>
        <w:ind w:left="1928" w:hanging="794"/>
      </w:pPr>
      <w:rPr>
        <w:rFonts w:cs="Times New Roman" w:hint="default"/>
        <w:b/>
        <w:i w:val="0"/>
      </w:rPr>
    </w:lvl>
    <w:lvl w:ilvl="4">
      <w:start w:val="1"/>
      <w:numFmt w:val="none"/>
      <w:lvlRestart w:val="0"/>
      <w:pStyle w:val="Tip2"/>
      <w:lvlText w:val="TIP:"/>
      <w:lvlJc w:val="left"/>
      <w:pPr>
        <w:tabs>
          <w:tab w:val="num" w:pos="2155"/>
        </w:tabs>
        <w:ind w:left="2155" w:hanging="681"/>
      </w:pPr>
      <w:rPr>
        <w:rFonts w:cs="Times New Roman" w:hint="default"/>
        <w:b/>
        <w:i w:val="0"/>
      </w:rPr>
    </w:lvl>
    <w:lvl w:ilvl="5">
      <w:start w:val="1"/>
      <w:numFmt w:val="none"/>
      <w:lvlRestart w:val="0"/>
      <w:pStyle w:val="Tip3"/>
      <w:lvlText w:val="TIP:"/>
      <w:lvlJc w:val="left"/>
      <w:pPr>
        <w:tabs>
          <w:tab w:val="num" w:pos="2495"/>
        </w:tabs>
        <w:ind w:left="2495" w:hanging="681"/>
      </w:pPr>
      <w:rPr>
        <w:rFonts w:cs="Times New Roman" w:hint="default"/>
        <w:b/>
        <w:i w:val="0"/>
      </w:rPr>
    </w:lvl>
    <w:lvl w:ilvl="6">
      <w:start w:val="1"/>
      <w:numFmt w:val="none"/>
      <w:lvlRestart w:val="0"/>
      <w:pStyle w:val="Caution1"/>
      <w:lvlText w:val="CAUTION!"/>
      <w:lvlJc w:val="left"/>
      <w:pPr>
        <w:tabs>
          <w:tab w:val="num" w:pos="2155"/>
        </w:tabs>
        <w:ind w:left="2155" w:hanging="1021"/>
      </w:pPr>
      <w:rPr>
        <w:rFonts w:cs="Times New Roman" w:hint="default"/>
        <w:b/>
        <w:i w:val="0"/>
      </w:rPr>
    </w:lvl>
    <w:lvl w:ilvl="7">
      <w:start w:val="1"/>
      <w:numFmt w:val="none"/>
      <w:lvlRestart w:val="0"/>
      <w:pStyle w:val="Caution2"/>
      <w:lvlText w:val="CAUTION!"/>
      <w:lvlJc w:val="left"/>
      <w:pPr>
        <w:tabs>
          <w:tab w:val="num" w:pos="2495"/>
        </w:tabs>
        <w:ind w:left="2495" w:hanging="1021"/>
      </w:pPr>
      <w:rPr>
        <w:rFonts w:cs="Times New Roman" w:hint="default"/>
        <w:b/>
        <w:i w:val="0"/>
      </w:rPr>
    </w:lvl>
    <w:lvl w:ilvl="8">
      <w:start w:val="1"/>
      <w:numFmt w:val="none"/>
      <w:lvlRestart w:val="0"/>
      <w:pStyle w:val="Caution3"/>
      <w:lvlText w:val="CAUTION!"/>
      <w:lvlJc w:val="left"/>
      <w:pPr>
        <w:tabs>
          <w:tab w:val="num" w:pos="2835"/>
        </w:tabs>
        <w:ind w:left="2835" w:hanging="1021"/>
      </w:pPr>
      <w:rPr>
        <w:rFonts w:cs="Times New Roman" w:hint="default"/>
        <w:b/>
        <w:i w:val="0"/>
      </w:rPr>
    </w:lvl>
  </w:abstractNum>
  <w:abstractNum w:abstractNumId="18" w15:restartNumberingAfterBreak="0">
    <w:nsid w:val="475A7D21"/>
    <w:multiLevelType w:val="hybridMultilevel"/>
    <w:tmpl w:val="3C4A57D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8603E4B"/>
    <w:multiLevelType w:val="hybridMultilevel"/>
    <w:tmpl w:val="9CFE2D0C"/>
    <w:lvl w:ilvl="0" w:tplc="843A36DA">
      <w:numFmt w:val="bullet"/>
      <w:lvlText w:val="•"/>
      <w:lvlJc w:val="left"/>
      <w:pPr>
        <w:ind w:left="720" w:hanging="360"/>
      </w:pPr>
      <w:rPr>
        <w:rFonts w:ascii="Calibri" w:eastAsia="Times New Roman"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1F1B0F"/>
    <w:multiLevelType w:val="hybridMultilevel"/>
    <w:tmpl w:val="A2DA0C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29A1362"/>
    <w:multiLevelType w:val="hybridMultilevel"/>
    <w:tmpl w:val="95FE9742"/>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2" w15:restartNumberingAfterBreak="0">
    <w:nsid w:val="5A8905DF"/>
    <w:multiLevelType w:val="multilevel"/>
    <w:tmpl w:val="86443F36"/>
    <w:lvl w:ilvl="0">
      <w:start w:val="1"/>
      <w:numFmt w:val="none"/>
      <w:pStyle w:val="ProcedureTitle"/>
      <w:suff w:val="nothing"/>
      <w:lvlText w:val=""/>
      <w:lvlJc w:val="left"/>
      <w:pPr>
        <w:ind w:left="1134"/>
      </w:pPr>
      <w:rPr>
        <w:rFonts w:cs="Times New Roman" w:hint="default"/>
        <w:b/>
        <w:i w:val="0"/>
      </w:rPr>
    </w:lvl>
    <w:lvl w:ilvl="1">
      <w:start w:val="1"/>
      <w:numFmt w:val="decimal"/>
      <w:pStyle w:val="Numbered1"/>
      <w:lvlText w:val="%2."/>
      <w:lvlJc w:val="left"/>
      <w:pPr>
        <w:tabs>
          <w:tab w:val="num" w:pos="1474"/>
        </w:tabs>
        <w:ind w:left="1474" w:hanging="340"/>
      </w:pPr>
      <w:rPr>
        <w:rFonts w:cs="Times New Roman" w:hint="default"/>
        <w:b/>
        <w:i w:val="0"/>
      </w:rPr>
    </w:lvl>
    <w:lvl w:ilvl="2">
      <w:start w:val="1"/>
      <w:numFmt w:val="lowerLetter"/>
      <w:pStyle w:val="Numbered2"/>
      <w:lvlText w:val="%3)"/>
      <w:lvlJc w:val="left"/>
      <w:pPr>
        <w:tabs>
          <w:tab w:val="num" w:pos="1814"/>
        </w:tabs>
        <w:ind w:left="1814" w:hanging="340"/>
      </w:pPr>
      <w:rPr>
        <w:rFonts w:cs="Times New Roman" w:hint="default"/>
        <w:b/>
        <w:i w:val="0"/>
      </w:rPr>
    </w:lvl>
    <w:lvl w:ilvl="3">
      <w:start w:val="1"/>
      <w:numFmt w:val="lowerRoman"/>
      <w:pStyle w:val="Numbered3"/>
      <w:lvlText w:val="%4."/>
      <w:lvlJc w:val="left"/>
      <w:pPr>
        <w:tabs>
          <w:tab w:val="num" w:pos="2155"/>
        </w:tabs>
        <w:ind w:left="2155" w:hanging="341"/>
      </w:pPr>
      <w:rPr>
        <w:rFonts w:cs="Times New Roman" w:hint="default"/>
        <w:b/>
        <w:i w:val="0"/>
      </w:rPr>
    </w:lvl>
    <w:lvl w:ilvl="4">
      <w:start w:val="1"/>
      <w:numFmt w:val="none"/>
      <w:lvlText w:val=""/>
      <w:lvlJc w:val="left"/>
      <w:pPr>
        <w:tabs>
          <w:tab w:val="num" w:pos="0"/>
        </w:tabs>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23" w15:restartNumberingAfterBreak="0">
    <w:nsid w:val="5D6407A3"/>
    <w:multiLevelType w:val="hybridMultilevel"/>
    <w:tmpl w:val="4CF49BF0"/>
    <w:lvl w:ilvl="0" w:tplc="FFFFFFFF">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60346C5"/>
    <w:multiLevelType w:val="hybridMultilevel"/>
    <w:tmpl w:val="825460E4"/>
    <w:lvl w:ilvl="0" w:tplc="0C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D692543"/>
    <w:multiLevelType w:val="hybridMultilevel"/>
    <w:tmpl w:val="437A1E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4164BA4"/>
    <w:multiLevelType w:val="multilevel"/>
    <w:tmpl w:val="8C38EB48"/>
    <w:lvl w:ilvl="0">
      <w:start w:val="1"/>
      <w:numFmt w:val="bullet"/>
      <w:pStyle w:val="Bullet1"/>
      <w:lvlText w:val="•"/>
      <w:lvlJc w:val="left"/>
      <w:pPr>
        <w:tabs>
          <w:tab w:val="num" w:pos="1470"/>
        </w:tabs>
        <w:ind w:left="1470" w:hanging="340"/>
      </w:pPr>
      <w:rPr>
        <w:rFonts w:ascii="Calibri" w:hAnsi="Calibri" w:hint="default"/>
      </w:rPr>
    </w:lvl>
    <w:lvl w:ilvl="1">
      <w:start w:val="1"/>
      <w:numFmt w:val="bullet"/>
      <w:lvlRestart w:val="0"/>
      <w:pStyle w:val="Bullet2"/>
      <w:lvlText w:val="•"/>
      <w:lvlJc w:val="left"/>
      <w:pPr>
        <w:tabs>
          <w:tab w:val="num" w:pos="1810"/>
        </w:tabs>
        <w:ind w:left="1810" w:hanging="340"/>
      </w:pPr>
      <w:rPr>
        <w:rFonts w:ascii="Calibri" w:hAnsi="Calibri" w:hint="default"/>
      </w:rPr>
    </w:lvl>
    <w:lvl w:ilvl="2">
      <w:start w:val="1"/>
      <w:numFmt w:val="bullet"/>
      <w:lvlRestart w:val="0"/>
      <w:pStyle w:val="Bullet3"/>
      <w:lvlText w:val="•"/>
      <w:lvlJc w:val="left"/>
      <w:pPr>
        <w:tabs>
          <w:tab w:val="num" w:pos="2151"/>
        </w:tabs>
        <w:ind w:left="2151" w:hanging="341"/>
      </w:pPr>
      <w:rPr>
        <w:rFonts w:ascii="Calibri" w:hAnsi="Calibri" w:hint="default"/>
      </w:rPr>
    </w:lvl>
    <w:lvl w:ilvl="3">
      <w:start w:val="1"/>
      <w:numFmt w:val="bullet"/>
      <w:lvlRestart w:val="0"/>
      <w:lvlText w:val="•"/>
      <w:lvlJc w:val="left"/>
      <w:pPr>
        <w:tabs>
          <w:tab w:val="num" w:pos="2037"/>
        </w:tabs>
        <w:ind w:left="2037" w:hanging="227"/>
      </w:pPr>
      <w:rPr>
        <w:rFonts w:ascii="Calibri" w:hAnsi="Calibri" w:hint="default"/>
      </w:rPr>
    </w:lvl>
    <w:lvl w:ilvl="4">
      <w:start w:val="1"/>
      <w:numFmt w:val="bullet"/>
      <w:lvlRestart w:val="0"/>
      <w:lvlText w:val="•"/>
      <w:lvlJc w:val="left"/>
      <w:pPr>
        <w:tabs>
          <w:tab w:val="num" w:pos="2264"/>
        </w:tabs>
        <w:ind w:left="2264" w:hanging="227"/>
      </w:pPr>
      <w:rPr>
        <w:rFonts w:ascii="Calibri" w:hAnsi="Calibri" w:hint="default"/>
      </w:rPr>
    </w:lvl>
    <w:lvl w:ilvl="5">
      <w:start w:val="1"/>
      <w:numFmt w:val="bullet"/>
      <w:lvlRestart w:val="0"/>
      <w:lvlText w:val="•"/>
      <w:lvlJc w:val="left"/>
      <w:pPr>
        <w:tabs>
          <w:tab w:val="num" w:pos="2491"/>
        </w:tabs>
        <w:ind w:left="2491" w:hanging="227"/>
      </w:pPr>
      <w:rPr>
        <w:rFonts w:ascii="Calibri" w:hAnsi="Calibri" w:hint="default"/>
      </w:rPr>
    </w:lvl>
    <w:lvl w:ilvl="6">
      <w:start w:val="1"/>
      <w:numFmt w:val="bullet"/>
      <w:lvlRestart w:val="0"/>
      <w:lvlText w:val="•"/>
      <w:lvlJc w:val="left"/>
      <w:pPr>
        <w:tabs>
          <w:tab w:val="num" w:pos="2718"/>
        </w:tabs>
        <w:ind w:left="2718" w:hanging="227"/>
      </w:pPr>
      <w:rPr>
        <w:rFonts w:ascii="Calibri" w:hAnsi="Calibri" w:hint="default"/>
      </w:rPr>
    </w:lvl>
    <w:lvl w:ilvl="7">
      <w:start w:val="1"/>
      <w:numFmt w:val="bullet"/>
      <w:lvlRestart w:val="0"/>
      <w:lvlText w:val="•"/>
      <w:lvlJc w:val="left"/>
      <w:pPr>
        <w:tabs>
          <w:tab w:val="num" w:pos="2944"/>
        </w:tabs>
        <w:ind w:left="2944" w:hanging="226"/>
      </w:pPr>
      <w:rPr>
        <w:rFonts w:ascii="Calibri" w:hAnsi="Calibri" w:hint="default"/>
      </w:rPr>
    </w:lvl>
    <w:lvl w:ilvl="8">
      <w:start w:val="1"/>
      <w:numFmt w:val="bullet"/>
      <w:lvlRestart w:val="0"/>
      <w:lvlText w:val="•"/>
      <w:lvlJc w:val="left"/>
      <w:pPr>
        <w:tabs>
          <w:tab w:val="num" w:pos="3171"/>
        </w:tabs>
        <w:ind w:left="3171" w:hanging="227"/>
      </w:pPr>
      <w:rPr>
        <w:rFonts w:ascii="Calibri" w:hAnsi="Calibri" w:hint="default"/>
      </w:rPr>
    </w:lvl>
  </w:abstractNum>
  <w:num w:numId="1">
    <w:abstractNumId w:val="26"/>
  </w:num>
  <w:num w:numId="2">
    <w:abstractNumId w:val="9"/>
  </w:num>
  <w:num w:numId="3">
    <w:abstractNumId w:val="22"/>
  </w:num>
  <w:num w:numId="4">
    <w:abstractNumId w:val="17"/>
  </w:num>
  <w:num w:numId="5">
    <w:abstractNumId w:val="8"/>
  </w:num>
  <w:num w:numId="6">
    <w:abstractNumId w:val="23"/>
  </w:num>
  <w:num w:numId="7">
    <w:abstractNumId w:val="7"/>
  </w:num>
  <w:num w:numId="8">
    <w:abstractNumId w:val="15"/>
  </w:num>
  <w:num w:numId="9">
    <w:abstractNumId w:val="6"/>
  </w:num>
  <w:num w:numId="10">
    <w:abstractNumId w:val="21"/>
  </w:num>
  <w:num w:numId="11">
    <w:abstractNumId w:val="20"/>
  </w:num>
  <w:num w:numId="12">
    <w:abstractNumId w:val="10"/>
  </w:num>
  <w:num w:numId="13">
    <w:abstractNumId w:val="25"/>
  </w:num>
  <w:num w:numId="14">
    <w:abstractNumId w:val="16"/>
  </w:num>
  <w:num w:numId="15">
    <w:abstractNumId w:val="5"/>
  </w:num>
  <w:num w:numId="16">
    <w:abstractNumId w:val="3"/>
  </w:num>
  <w:num w:numId="17">
    <w:abstractNumId w:val="4"/>
  </w:num>
  <w:num w:numId="18">
    <w:abstractNumId w:val="1"/>
  </w:num>
  <w:num w:numId="19">
    <w:abstractNumId w:val="19"/>
  </w:num>
  <w:num w:numId="20">
    <w:abstractNumId w:val="0"/>
  </w:num>
  <w:num w:numId="21">
    <w:abstractNumId w:val="13"/>
  </w:num>
  <w:num w:numId="22">
    <w:abstractNumId w:val="11"/>
  </w:num>
  <w:num w:numId="23">
    <w:abstractNumId w:val="18"/>
  </w:num>
  <w:num w:numId="24">
    <w:abstractNumId w:val="2"/>
  </w:num>
  <w:num w:numId="25">
    <w:abstractNumId w:val="14"/>
  </w:num>
  <w:num w:numId="26">
    <w:abstractNumId w:val="24"/>
  </w:num>
  <w:num w:numId="27">
    <w:abstractNumId w:val="1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hideSpellingErrors/>
  <w:hideGrammaticalError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0"/>
  <w:evenAndOddHeaders/>
  <w:drawingGridHorizontalSpacing w:val="28"/>
  <w:drawingGridVerticalSpacing w:val="28"/>
  <w:displayHorizontalDrawingGridEvery w:val="10"/>
  <w:displayVerticalDrawingGridEvery w:val="10"/>
  <w:doNotUseMarginsForDrawingGridOrigin/>
  <w:drawingGridVerticalOrigin w:val="198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60C2"/>
    <w:rsid w:val="00011126"/>
    <w:rsid w:val="0001560D"/>
    <w:rsid w:val="00015678"/>
    <w:rsid w:val="00022275"/>
    <w:rsid w:val="000251CB"/>
    <w:rsid w:val="00043D6E"/>
    <w:rsid w:val="00044DDC"/>
    <w:rsid w:val="00052599"/>
    <w:rsid w:val="00052AD4"/>
    <w:rsid w:val="0006368A"/>
    <w:rsid w:val="00070816"/>
    <w:rsid w:val="00072C6D"/>
    <w:rsid w:val="00084842"/>
    <w:rsid w:val="00085E28"/>
    <w:rsid w:val="00091764"/>
    <w:rsid w:val="000A2913"/>
    <w:rsid w:val="000A5CBA"/>
    <w:rsid w:val="000B3570"/>
    <w:rsid w:val="000E747F"/>
    <w:rsid w:val="000E76B5"/>
    <w:rsid w:val="000F25E0"/>
    <w:rsid w:val="00113AFB"/>
    <w:rsid w:val="001275AC"/>
    <w:rsid w:val="001402D4"/>
    <w:rsid w:val="001474F8"/>
    <w:rsid w:val="00154FF9"/>
    <w:rsid w:val="00194984"/>
    <w:rsid w:val="001A07AB"/>
    <w:rsid w:val="001B14FA"/>
    <w:rsid w:val="001B386F"/>
    <w:rsid w:val="001D159C"/>
    <w:rsid w:val="001D3E52"/>
    <w:rsid w:val="001D4E6F"/>
    <w:rsid w:val="001D598A"/>
    <w:rsid w:val="001E0035"/>
    <w:rsid w:val="001E0A9C"/>
    <w:rsid w:val="001E14AE"/>
    <w:rsid w:val="001E15E3"/>
    <w:rsid w:val="001F6FCB"/>
    <w:rsid w:val="001F7F7B"/>
    <w:rsid w:val="002035B2"/>
    <w:rsid w:val="00213D82"/>
    <w:rsid w:val="00215B4B"/>
    <w:rsid w:val="00217133"/>
    <w:rsid w:val="0022196C"/>
    <w:rsid w:val="00230C76"/>
    <w:rsid w:val="00247D96"/>
    <w:rsid w:val="0025557A"/>
    <w:rsid w:val="00281956"/>
    <w:rsid w:val="002875B5"/>
    <w:rsid w:val="00294665"/>
    <w:rsid w:val="002A47C8"/>
    <w:rsid w:val="002C0916"/>
    <w:rsid w:val="002D7A44"/>
    <w:rsid w:val="002E2C03"/>
    <w:rsid w:val="002F5341"/>
    <w:rsid w:val="00301298"/>
    <w:rsid w:val="00305CC5"/>
    <w:rsid w:val="00306814"/>
    <w:rsid w:val="00345114"/>
    <w:rsid w:val="00355CCA"/>
    <w:rsid w:val="00366376"/>
    <w:rsid w:val="00367AC3"/>
    <w:rsid w:val="0037522B"/>
    <w:rsid w:val="00376A3B"/>
    <w:rsid w:val="00394EE9"/>
    <w:rsid w:val="003A5ACB"/>
    <w:rsid w:val="003B25A3"/>
    <w:rsid w:val="003B5B30"/>
    <w:rsid w:val="003B5D46"/>
    <w:rsid w:val="003C0EE4"/>
    <w:rsid w:val="003C53CD"/>
    <w:rsid w:val="003D3F6A"/>
    <w:rsid w:val="003D4601"/>
    <w:rsid w:val="003E3B14"/>
    <w:rsid w:val="003F24AB"/>
    <w:rsid w:val="003F76AC"/>
    <w:rsid w:val="004027B6"/>
    <w:rsid w:val="00402C89"/>
    <w:rsid w:val="00414574"/>
    <w:rsid w:val="004243A3"/>
    <w:rsid w:val="0042711B"/>
    <w:rsid w:val="00437390"/>
    <w:rsid w:val="00440083"/>
    <w:rsid w:val="00444A37"/>
    <w:rsid w:val="00445F6A"/>
    <w:rsid w:val="00466FEE"/>
    <w:rsid w:val="00471CA0"/>
    <w:rsid w:val="00474DFB"/>
    <w:rsid w:val="00484DB6"/>
    <w:rsid w:val="00485FE7"/>
    <w:rsid w:val="00487106"/>
    <w:rsid w:val="004A2AAC"/>
    <w:rsid w:val="004A6107"/>
    <w:rsid w:val="004D0D53"/>
    <w:rsid w:val="004D22F2"/>
    <w:rsid w:val="004D7F5E"/>
    <w:rsid w:val="004E4784"/>
    <w:rsid w:val="004F721E"/>
    <w:rsid w:val="00512287"/>
    <w:rsid w:val="00543FDC"/>
    <w:rsid w:val="00550306"/>
    <w:rsid w:val="005530EE"/>
    <w:rsid w:val="00560136"/>
    <w:rsid w:val="005606CB"/>
    <w:rsid w:val="00566A6C"/>
    <w:rsid w:val="005808BA"/>
    <w:rsid w:val="005818FF"/>
    <w:rsid w:val="005828EB"/>
    <w:rsid w:val="00583A96"/>
    <w:rsid w:val="00584DCF"/>
    <w:rsid w:val="00585363"/>
    <w:rsid w:val="005A2561"/>
    <w:rsid w:val="005A28D7"/>
    <w:rsid w:val="005A3B7D"/>
    <w:rsid w:val="005B059F"/>
    <w:rsid w:val="005B54E6"/>
    <w:rsid w:val="005B73A2"/>
    <w:rsid w:val="005C2305"/>
    <w:rsid w:val="005D4EC5"/>
    <w:rsid w:val="005E0925"/>
    <w:rsid w:val="005E6593"/>
    <w:rsid w:val="005F4BC9"/>
    <w:rsid w:val="00621E4C"/>
    <w:rsid w:val="00631B78"/>
    <w:rsid w:val="006367F8"/>
    <w:rsid w:val="00640B0E"/>
    <w:rsid w:val="0064716E"/>
    <w:rsid w:val="00652038"/>
    <w:rsid w:val="00653ED8"/>
    <w:rsid w:val="00666D84"/>
    <w:rsid w:val="00671582"/>
    <w:rsid w:val="00677A15"/>
    <w:rsid w:val="006841C8"/>
    <w:rsid w:val="006858CC"/>
    <w:rsid w:val="00690F22"/>
    <w:rsid w:val="00697AE1"/>
    <w:rsid w:val="006A1B21"/>
    <w:rsid w:val="006A31F6"/>
    <w:rsid w:val="006B0DB1"/>
    <w:rsid w:val="006B490E"/>
    <w:rsid w:val="006B79BB"/>
    <w:rsid w:val="006C3885"/>
    <w:rsid w:val="006C75B5"/>
    <w:rsid w:val="00704676"/>
    <w:rsid w:val="00731AA6"/>
    <w:rsid w:val="00741C05"/>
    <w:rsid w:val="007444C3"/>
    <w:rsid w:val="007738A5"/>
    <w:rsid w:val="00783F50"/>
    <w:rsid w:val="007871ED"/>
    <w:rsid w:val="00790E03"/>
    <w:rsid w:val="00791F4A"/>
    <w:rsid w:val="0079373C"/>
    <w:rsid w:val="007B7545"/>
    <w:rsid w:val="007F5770"/>
    <w:rsid w:val="007F6CA0"/>
    <w:rsid w:val="00802DFA"/>
    <w:rsid w:val="00815275"/>
    <w:rsid w:val="008221E1"/>
    <w:rsid w:val="00831999"/>
    <w:rsid w:val="00832AA7"/>
    <w:rsid w:val="008335EF"/>
    <w:rsid w:val="0084714D"/>
    <w:rsid w:val="008605C9"/>
    <w:rsid w:val="0086102D"/>
    <w:rsid w:val="0087233F"/>
    <w:rsid w:val="00872AB7"/>
    <w:rsid w:val="00872F46"/>
    <w:rsid w:val="00882DAE"/>
    <w:rsid w:val="008C6056"/>
    <w:rsid w:val="008D3BA5"/>
    <w:rsid w:val="008D60C2"/>
    <w:rsid w:val="008E6AA9"/>
    <w:rsid w:val="008F3BD3"/>
    <w:rsid w:val="009118D1"/>
    <w:rsid w:val="00920CF8"/>
    <w:rsid w:val="009464FB"/>
    <w:rsid w:val="00952C71"/>
    <w:rsid w:val="009539CF"/>
    <w:rsid w:val="00954772"/>
    <w:rsid w:val="009728E4"/>
    <w:rsid w:val="00984216"/>
    <w:rsid w:val="00990283"/>
    <w:rsid w:val="00991E99"/>
    <w:rsid w:val="00995817"/>
    <w:rsid w:val="00997F63"/>
    <w:rsid w:val="009A727B"/>
    <w:rsid w:val="009C355B"/>
    <w:rsid w:val="009C5201"/>
    <w:rsid w:val="009C5F6E"/>
    <w:rsid w:val="009D5EA0"/>
    <w:rsid w:val="009D6A22"/>
    <w:rsid w:val="009D7F62"/>
    <w:rsid w:val="009F5E88"/>
    <w:rsid w:val="00A214FB"/>
    <w:rsid w:val="00A24C2C"/>
    <w:rsid w:val="00A25C51"/>
    <w:rsid w:val="00A33782"/>
    <w:rsid w:val="00A361F0"/>
    <w:rsid w:val="00A560A2"/>
    <w:rsid w:val="00A6117F"/>
    <w:rsid w:val="00A91107"/>
    <w:rsid w:val="00A978B1"/>
    <w:rsid w:val="00AB1CD6"/>
    <w:rsid w:val="00AD1B2D"/>
    <w:rsid w:val="00B00F42"/>
    <w:rsid w:val="00B263D7"/>
    <w:rsid w:val="00B314B2"/>
    <w:rsid w:val="00B354E8"/>
    <w:rsid w:val="00B4387A"/>
    <w:rsid w:val="00B51CBE"/>
    <w:rsid w:val="00B53328"/>
    <w:rsid w:val="00B546DF"/>
    <w:rsid w:val="00B5729D"/>
    <w:rsid w:val="00B853B6"/>
    <w:rsid w:val="00B85A2C"/>
    <w:rsid w:val="00BA3E8E"/>
    <w:rsid w:val="00BA4114"/>
    <w:rsid w:val="00BB7782"/>
    <w:rsid w:val="00BC4FA3"/>
    <w:rsid w:val="00BD17DA"/>
    <w:rsid w:val="00C03C8E"/>
    <w:rsid w:val="00C06C65"/>
    <w:rsid w:val="00C12226"/>
    <w:rsid w:val="00C17CF2"/>
    <w:rsid w:val="00C22070"/>
    <w:rsid w:val="00C237A9"/>
    <w:rsid w:val="00C47458"/>
    <w:rsid w:val="00C54563"/>
    <w:rsid w:val="00C60492"/>
    <w:rsid w:val="00C91AED"/>
    <w:rsid w:val="00C967DB"/>
    <w:rsid w:val="00CA0863"/>
    <w:rsid w:val="00CA15D3"/>
    <w:rsid w:val="00CB3B10"/>
    <w:rsid w:val="00CB5F25"/>
    <w:rsid w:val="00CC1937"/>
    <w:rsid w:val="00CC3B18"/>
    <w:rsid w:val="00CC64D3"/>
    <w:rsid w:val="00CD6CCF"/>
    <w:rsid w:val="00CE1A6C"/>
    <w:rsid w:val="00CF32BC"/>
    <w:rsid w:val="00D205E5"/>
    <w:rsid w:val="00D21A11"/>
    <w:rsid w:val="00D2460A"/>
    <w:rsid w:val="00D2618E"/>
    <w:rsid w:val="00D2678B"/>
    <w:rsid w:val="00D31B6C"/>
    <w:rsid w:val="00D550D7"/>
    <w:rsid w:val="00D72C4E"/>
    <w:rsid w:val="00D82590"/>
    <w:rsid w:val="00D8603C"/>
    <w:rsid w:val="00D937F9"/>
    <w:rsid w:val="00D9411C"/>
    <w:rsid w:val="00DA42C6"/>
    <w:rsid w:val="00DD1F95"/>
    <w:rsid w:val="00DD5E5B"/>
    <w:rsid w:val="00DE09D3"/>
    <w:rsid w:val="00DF00D5"/>
    <w:rsid w:val="00DF4442"/>
    <w:rsid w:val="00E13577"/>
    <w:rsid w:val="00E20C66"/>
    <w:rsid w:val="00E25CA4"/>
    <w:rsid w:val="00E802D6"/>
    <w:rsid w:val="00E900A3"/>
    <w:rsid w:val="00E90992"/>
    <w:rsid w:val="00E928EF"/>
    <w:rsid w:val="00EA10C4"/>
    <w:rsid w:val="00EA2FB9"/>
    <w:rsid w:val="00EB77D7"/>
    <w:rsid w:val="00EC1D89"/>
    <w:rsid w:val="00ED456E"/>
    <w:rsid w:val="00EF0768"/>
    <w:rsid w:val="00EF3CE4"/>
    <w:rsid w:val="00F00E2F"/>
    <w:rsid w:val="00F132D9"/>
    <w:rsid w:val="00F16F3E"/>
    <w:rsid w:val="00F22346"/>
    <w:rsid w:val="00F33DC2"/>
    <w:rsid w:val="00F37604"/>
    <w:rsid w:val="00F54E34"/>
    <w:rsid w:val="00F6181C"/>
    <w:rsid w:val="00F82093"/>
    <w:rsid w:val="00FA7165"/>
    <w:rsid w:val="00FB16EE"/>
    <w:rsid w:val="00FB2C69"/>
    <w:rsid w:val="00FC0DD9"/>
    <w:rsid w:val="00FD70CF"/>
    <w:rsid w:val="00FD758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CD09FAC"/>
  <w15:docId w15:val="{560386AD-9BBF-4FD7-A27D-3A88253BEC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next w:val="Body1"/>
    <w:qFormat/>
    <w:rsid w:val="00440083"/>
    <w:pPr>
      <w:keepLines/>
    </w:pPr>
    <w:rPr>
      <w:rFonts w:ascii="Calibri" w:hAnsi="Calibri"/>
      <w:sz w:val="22"/>
      <w:szCs w:val="24"/>
    </w:rPr>
  </w:style>
  <w:style w:type="paragraph" w:styleId="Heading1">
    <w:name w:val="heading 1"/>
    <w:basedOn w:val="Normal"/>
    <w:next w:val="BodyText"/>
    <w:qFormat/>
    <w:rsid w:val="00550306"/>
    <w:pPr>
      <w:keepNext/>
      <w:numPr>
        <w:numId w:val="2"/>
      </w:numPr>
      <w:spacing w:before="360"/>
      <w:ind w:left="357" w:hanging="357"/>
      <w:outlineLvl w:val="0"/>
    </w:pPr>
    <w:rPr>
      <w:rFonts w:cs="Arial"/>
      <w:b/>
      <w:bCs/>
      <w:kern w:val="32"/>
      <w:sz w:val="36"/>
      <w:szCs w:val="32"/>
    </w:rPr>
  </w:style>
  <w:style w:type="paragraph" w:styleId="Heading2">
    <w:name w:val="heading 2"/>
    <w:basedOn w:val="Heading1"/>
    <w:next w:val="BodyText"/>
    <w:link w:val="Heading2Char"/>
    <w:qFormat/>
    <w:rsid w:val="0086102D"/>
    <w:pPr>
      <w:numPr>
        <w:ilvl w:val="1"/>
      </w:numPr>
      <w:spacing w:before="320"/>
      <w:outlineLvl w:val="1"/>
    </w:pPr>
    <w:rPr>
      <w:bCs w:val="0"/>
      <w:iCs/>
      <w:sz w:val="32"/>
      <w:szCs w:val="28"/>
    </w:rPr>
  </w:style>
  <w:style w:type="paragraph" w:styleId="Heading3">
    <w:name w:val="heading 3"/>
    <w:basedOn w:val="Heading1"/>
    <w:next w:val="BodyText"/>
    <w:qFormat/>
    <w:rsid w:val="0086102D"/>
    <w:pPr>
      <w:numPr>
        <w:ilvl w:val="2"/>
      </w:numPr>
      <w:spacing w:before="280"/>
      <w:outlineLvl w:val="2"/>
    </w:pPr>
    <w:rPr>
      <w:bCs w:val="0"/>
      <w:sz w:val="28"/>
      <w:szCs w:val="26"/>
    </w:rPr>
  </w:style>
  <w:style w:type="paragraph" w:styleId="Heading4">
    <w:name w:val="heading 4"/>
    <w:basedOn w:val="Heading1"/>
    <w:next w:val="Body1"/>
    <w:qFormat/>
    <w:rsid w:val="0086102D"/>
    <w:pPr>
      <w:numPr>
        <w:ilvl w:val="3"/>
      </w:numPr>
      <w:spacing w:before="240"/>
      <w:outlineLvl w:val="3"/>
    </w:pPr>
    <w:rPr>
      <w:bCs w:val="0"/>
      <w:sz w:val="24"/>
      <w:szCs w:val="28"/>
    </w:rPr>
  </w:style>
  <w:style w:type="paragraph" w:styleId="Heading5">
    <w:name w:val="heading 5"/>
    <w:basedOn w:val="Heading1"/>
    <w:next w:val="Body1"/>
    <w:qFormat/>
    <w:rsid w:val="0086102D"/>
    <w:pPr>
      <w:numPr>
        <w:ilvl w:val="4"/>
      </w:numPr>
      <w:spacing w:before="220"/>
      <w:outlineLvl w:val="4"/>
    </w:pPr>
    <w:rPr>
      <w:bCs w:val="0"/>
      <w:iCs/>
      <w:sz w:val="22"/>
      <w:szCs w:val="26"/>
    </w:rPr>
  </w:style>
  <w:style w:type="paragraph" w:styleId="Heading6">
    <w:name w:val="heading 6"/>
    <w:basedOn w:val="Heading1"/>
    <w:next w:val="Body1"/>
    <w:qFormat/>
    <w:rsid w:val="0086102D"/>
    <w:pPr>
      <w:numPr>
        <w:ilvl w:val="5"/>
      </w:numPr>
      <w:spacing w:before="220"/>
      <w:outlineLvl w:val="5"/>
    </w:pPr>
    <w:rPr>
      <w:b w:val="0"/>
      <w:bCs w:val="0"/>
      <w:sz w:val="22"/>
      <w:szCs w:val="22"/>
    </w:rPr>
  </w:style>
  <w:style w:type="paragraph" w:styleId="Heading7">
    <w:name w:val="heading 7"/>
    <w:basedOn w:val="Heading1"/>
    <w:next w:val="Body1"/>
    <w:qFormat/>
    <w:pPr>
      <w:keepNext w:val="0"/>
      <w:numPr>
        <w:ilvl w:val="6"/>
      </w:numPr>
      <w:spacing w:before="220"/>
      <w:outlineLvl w:val="6"/>
    </w:pPr>
    <w:rPr>
      <w:b w:val="0"/>
      <w:sz w:val="22"/>
    </w:rPr>
  </w:style>
  <w:style w:type="paragraph" w:styleId="Heading8">
    <w:name w:val="heading 8"/>
    <w:basedOn w:val="Heading1"/>
    <w:next w:val="Body1"/>
    <w:qFormat/>
    <w:pPr>
      <w:keepNext w:val="0"/>
      <w:numPr>
        <w:ilvl w:val="7"/>
      </w:numPr>
      <w:spacing w:before="220"/>
      <w:outlineLvl w:val="7"/>
    </w:pPr>
    <w:rPr>
      <w:b w:val="0"/>
      <w:iCs/>
      <w:sz w:val="22"/>
    </w:rPr>
  </w:style>
  <w:style w:type="paragraph" w:styleId="Heading9">
    <w:name w:val="heading 9"/>
    <w:basedOn w:val="Heading1"/>
    <w:next w:val="Body1"/>
    <w:qFormat/>
    <w:pPr>
      <w:numPr>
        <w:ilvl w:val="8"/>
      </w:numPr>
      <w:spacing w:before="220"/>
      <w:outlineLvl w:val="8"/>
    </w:pPr>
    <w:rPr>
      <w:b w:val="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1">
    <w:name w:val="Body 1"/>
    <w:pPr>
      <w:keepLines/>
      <w:spacing w:before="220"/>
      <w:ind w:left="1134"/>
    </w:pPr>
    <w:rPr>
      <w:rFonts w:ascii="Calibri" w:hAnsi="Calibri"/>
      <w:sz w:val="22"/>
      <w:szCs w:val="24"/>
    </w:rPr>
  </w:style>
  <w:style w:type="paragraph" w:styleId="Header">
    <w:name w:val="header"/>
    <w:basedOn w:val="Normal"/>
    <w:pPr>
      <w:keepLines w:val="0"/>
      <w:tabs>
        <w:tab w:val="center" w:pos="4678"/>
        <w:tab w:val="right" w:pos="9356"/>
      </w:tabs>
      <w:spacing w:before="320"/>
    </w:pPr>
  </w:style>
  <w:style w:type="paragraph" w:styleId="Footer">
    <w:name w:val="footer"/>
    <w:basedOn w:val="Normal"/>
    <w:pPr>
      <w:keepLines w:val="0"/>
      <w:tabs>
        <w:tab w:val="center" w:pos="4678"/>
        <w:tab w:val="right" w:pos="9356"/>
      </w:tabs>
    </w:pPr>
  </w:style>
  <w:style w:type="character" w:styleId="Emphasis">
    <w:name w:val="Emphasis"/>
    <w:qFormat/>
    <w:rPr>
      <w:i/>
    </w:rPr>
  </w:style>
  <w:style w:type="paragraph" w:customStyle="1" w:styleId="PrelimTitle">
    <w:name w:val="PrelimTitle"/>
    <w:next w:val="Body1"/>
    <w:pPr>
      <w:keepNext/>
      <w:keepLines/>
      <w:pageBreakBefore/>
      <w:spacing w:after="240"/>
      <w:jc w:val="center"/>
    </w:pPr>
    <w:rPr>
      <w:rFonts w:ascii="Calibri" w:hAnsi="Calibri"/>
      <w:b/>
      <w:sz w:val="32"/>
      <w:szCs w:val="24"/>
    </w:rPr>
  </w:style>
  <w:style w:type="paragraph" w:customStyle="1" w:styleId="PostTitle">
    <w:name w:val="PostTitle"/>
    <w:basedOn w:val="PrelimTitle"/>
    <w:next w:val="Body1"/>
  </w:style>
  <w:style w:type="paragraph" w:styleId="TOC1">
    <w:name w:val="toc 1"/>
    <w:basedOn w:val="Normal"/>
    <w:next w:val="Body1"/>
    <w:uiPriority w:val="39"/>
    <w:pPr>
      <w:keepLines w:val="0"/>
      <w:tabs>
        <w:tab w:val="right" w:leader="dot" w:pos="9356"/>
      </w:tabs>
      <w:spacing w:before="200"/>
    </w:pPr>
  </w:style>
  <w:style w:type="paragraph" w:styleId="TOC2">
    <w:name w:val="toc 2"/>
    <w:basedOn w:val="TOC1"/>
    <w:next w:val="Body1"/>
    <w:uiPriority w:val="39"/>
    <w:pPr>
      <w:spacing w:before="40"/>
      <w:ind w:left="340"/>
    </w:pPr>
  </w:style>
  <w:style w:type="paragraph" w:styleId="TOC3">
    <w:name w:val="toc 3"/>
    <w:basedOn w:val="TOC1"/>
    <w:next w:val="Body1"/>
    <w:uiPriority w:val="39"/>
    <w:pPr>
      <w:spacing w:before="0"/>
      <w:ind w:left="680"/>
    </w:pPr>
  </w:style>
  <w:style w:type="paragraph" w:styleId="TOC8">
    <w:name w:val="toc 8"/>
    <w:basedOn w:val="TOC1"/>
    <w:next w:val="Body1"/>
    <w:semiHidden/>
    <w:pPr>
      <w:spacing w:before="40"/>
      <w:ind w:left="340"/>
    </w:pPr>
  </w:style>
  <w:style w:type="paragraph" w:styleId="TOC7">
    <w:name w:val="toc 7"/>
    <w:basedOn w:val="TOC1"/>
    <w:next w:val="Body1"/>
    <w:semiHidden/>
    <w:pPr>
      <w:spacing w:before="40"/>
      <w:ind w:left="340"/>
    </w:pPr>
  </w:style>
  <w:style w:type="paragraph" w:styleId="TOC4">
    <w:name w:val="toc 4"/>
    <w:basedOn w:val="TOC1"/>
    <w:next w:val="Body1"/>
    <w:semiHidden/>
    <w:pPr>
      <w:spacing w:before="0"/>
      <w:ind w:left="1021"/>
    </w:pPr>
  </w:style>
  <w:style w:type="paragraph" w:styleId="TOC5">
    <w:name w:val="toc 5"/>
    <w:basedOn w:val="TOC1"/>
    <w:next w:val="Body1"/>
    <w:semiHidden/>
    <w:pPr>
      <w:spacing w:before="0"/>
      <w:ind w:left="1361"/>
    </w:pPr>
  </w:style>
  <w:style w:type="paragraph" w:styleId="TOC6">
    <w:name w:val="toc 6"/>
    <w:basedOn w:val="TOC1"/>
    <w:next w:val="Body1"/>
    <w:semiHidden/>
    <w:pPr>
      <w:spacing w:before="0"/>
      <w:ind w:left="1701"/>
    </w:pPr>
  </w:style>
  <w:style w:type="paragraph" w:styleId="TOC9">
    <w:name w:val="toc 9"/>
    <w:basedOn w:val="TOC1"/>
    <w:next w:val="Body1"/>
    <w:semiHidden/>
    <w:pPr>
      <w:spacing w:before="0"/>
      <w:ind w:left="2041"/>
    </w:pPr>
  </w:style>
  <w:style w:type="paragraph" w:customStyle="1" w:styleId="Body2">
    <w:name w:val="Body 2"/>
    <w:basedOn w:val="Body1"/>
    <w:pPr>
      <w:spacing w:before="180"/>
      <w:ind w:left="1474"/>
    </w:pPr>
  </w:style>
  <w:style w:type="paragraph" w:customStyle="1" w:styleId="Bullet1">
    <w:name w:val="Bullet 1"/>
    <w:basedOn w:val="Body1"/>
    <w:rsid w:val="004243A3"/>
    <w:pPr>
      <w:numPr>
        <w:numId w:val="1"/>
      </w:numPr>
      <w:spacing w:after="220" w:line="360" w:lineRule="auto"/>
      <w:ind w:left="340"/>
      <w:contextualSpacing/>
    </w:pPr>
  </w:style>
  <w:style w:type="paragraph" w:customStyle="1" w:styleId="Bullet2">
    <w:name w:val="Bullet 2"/>
    <w:basedOn w:val="Body1"/>
    <w:pPr>
      <w:numPr>
        <w:ilvl w:val="1"/>
        <w:numId w:val="1"/>
      </w:numPr>
      <w:spacing w:before="180"/>
    </w:pPr>
  </w:style>
  <w:style w:type="paragraph" w:customStyle="1" w:styleId="Body3">
    <w:name w:val="Body 3"/>
    <w:basedOn w:val="Body1"/>
    <w:pPr>
      <w:spacing w:before="140"/>
      <w:ind w:left="1814"/>
    </w:pPr>
  </w:style>
  <w:style w:type="paragraph" w:customStyle="1" w:styleId="Bullet3">
    <w:name w:val="Bullet 3"/>
    <w:basedOn w:val="Body1"/>
    <w:pPr>
      <w:numPr>
        <w:ilvl w:val="2"/>
        <w:numId w:val="1"/>
      </w:numPr>
      <w:spacing w:before="140"/>
    </w:pPr>
  </w:style>
  <w:style w:type="paragraph" w:customStyle="1" w:styleId="Body4">
    <w:name w:val="Body 4"/>
    <w:basedOn w:val="Body1"/>
    <w:pPr>
      <w:spacing w:before="100"/>
      <w:ind w:left="2155"/>
    </w:pPr>
  </w:style>
  <w:style w:type="paragraph" w:customStyle="1" w:styleId="Numbered1">
    <w:name w:val="Numbered 1"/>
    <w:basedOn w:val="Body1"/>
    <w:pPr>
      <w:numPr>
        <w:ilvl w:val="1"/>
        <w:numId w:val="3"/>
      </w:numPr>
      <w:outlineLvl w:val="1"/>
    </w:pPr>
  </w:style>
  <w:style w:type="paragraph" w:customStyle="1" w:styleId="Numbered2">
    <w:name w:val="Numbered 2"/>
    <w:basedOn w:val="Body1"/>
    <w:pPr>
      <w:numPr>
        <w:ilvl w:val="2"/>
        <w:numId w:val="3"/>
      </w:numPr>
      <w:spacing w:before="180"/>
      <w:outlineLvl w:val="2"/>
    </w:pPr>
  </w:style>
  <w:style w:type="paragraph" w:customStyle="1" w:styleId="Numbered3">
    <w:name w:val="Numbered 3"/>
    <w:basedOn w:val="Body1"/>
    <w:pPr>
      <w:numPr>
        <w:ilvl w:val="3"/>
        <w:numId w:val="3"/>
      </w:numPr>
      <w:spacing w:before="140"/>
      <w:outlineLvl w:val="3"/>
    </w:pPr>
  </w:style>
  <w:style w:type="paragraph" w:customStyle="1" w:styleId="Note1">
    <w:name w:val="Note 1"/>
    <w:basedOn w:val="Body1"/>
    <w:next w:val="Body1"/>
    <w:pPr>
      <w:numPr>
        <w:numId w:val="4"/>
      </w:numPr>
    </w:pPr>
  </w:style>
  <w:style w:type="paragraph" w:customStyle="1" w:styleId="Note2">
    <w:name w:val="Note 2"/>
    <w:basedOn w:val="Body1"/>
    <w:next w:val="Body2"/>
    <w:pPr>
      <w:numPr>
        <w:ilvl w:val="1"/>
        <w:numId w:val="4"/>
      </w:numPr>
      <w:spacing w:before="180"/>
    </w:pPr>
  </w:style>
  <w:style w:type="paragraph" w:customStyle="1" w:styleId="Note3">
    <w:name w:val="Note 3"/>
    <w:basedOn w:val="Body1"/>
    <w:next w:val="Body3"/>
    <w:pPr>
      <w:numPr>
        <w:ilvl w:val="2"/>
        <w:numId w:val="4"/>
      </w:numPr>
      <w:spacing w:before="140"/>
    </w:pPr>
  </w:style>
  <w:style w:type="character" w:styleId="Strong">
    <w:name w:val="Strong"/>
    <w:qFormat/>
    <w:rPr>
      <w:b/>
    </w:rPr>
  </w:style>
  <w:style w:type="character" w:customStyle="1" w:styleId="StrongEmphasis">
    <w:name w:val="StrongEmphasis"/>
    <w:rPr>
      <w:b/>
      <w:i/>
    </w:rPr>
  </w:style>
  <w:style w:type="character" w:customStyle="1" w:styleId="Inlinecode">
    <w:name w:val="Inline code"/>
    <w:rPr>
      <w:rFonts w:ascii="Courier New" w:hAnsi="Courier New"/>
    </w:rPr>
  </w:style>
  <w:style w:type="paragraph" w:customStyle="1" w:styleId="Codeblock1">
    <w:name w:val="Code block 1"/>
    <w:basedOn w:val="Body1"/>
    <w:pPr>
      <w:shd w:val="clear" w:color="auto" w:fill="E6E6E6"/>
      <w:tabs>
        <w:tab w:val="left" w:pos="1361"/>
        <w:tab w:val="left" w:pos="1588"/>
        <w:tab w:val="left" w:pos="1814"/>
        <w:tab w:val="left" w:pos="2041"/>
        <w:tab w:val="left" w:pos="2268"/>
        <w:tab w:val="left" w:pos="2495"/>
        <w:tab w:val="left" w:pos="2722"/>
        <w:tab w:val="left" w:pos="2948"/>
        <w:tab w:val="left" w:pos="3175"/>
      </w:tabs>
      <w:spacing w:before="0"/>
    </w:pPr>
    <w:rPr>
      <w:rFonts w:ascii="Courier New" w:hAnsi="Courier New"/>
      <w:noProof/>
      <w:sz w:val="16"/>
    </w:rPr>
  </w:style>
  <w:style w:type="paragraph" w:customStyle="1" w:styleId="Codeblock2">
    <w:name w:val="Code block 2"/>
    <w:basedOn w:val="Codeblock1"/>
    <w:pPr>
      <w:tabs>
        <w:tab w:val="clear" w:pos="1361"/>
        <w:tab w:val="left" w:pos="3402"/>
        <w:tab w:val="left" w:pos="3629"/>
      </w:tabs>
      <w:ind w:left="1361"/>
    </w:pPr>
  </w:style>
  <w:style w:type="paragraph" w:customStyle="1" w:styleId="Codeblock3">
    <w:name w:val="Code block 3"/>
    <w:basedOn w:val="Codeblock1"/>
    <w:pPr>
      <w:tabs>
        <w:tab w:val="clear" w:pos="1361"/>
        <w:tab w:val="clear" w:pos="1588"/>
        <w:tab w:val="left" w:pos="3402"/>
        <w:tab w:val="left" w:pos="3629"/>
      </w:tabs>
      <w:ind w:left="1588"/>
    </w:pPr>
  </w:style>
  <w:style w:type="paragraph" w:customStyle="1" w:styleId="Codeblock4">
    <w:name w:val="Code block 4"/>
    <w:basedOn w:val="Codeblock1"/>
    <w:pPr>
      <w:tabs>
        <w:tab w:val="clear" w:pos="1361"/>
        <w:tab w:val="clear" w:pos="1588"/>
        <w:tab w:val="clear" w:pos="1814"/>
        <w:tab w:val="left" w:pos="3402"/>
        <w:tab w:val="left" w:pos="3629"/>
      </w:tabs>
      <w:ind w:left="1814"/>
    </w:pPr>
  </w:style>
  <w:style w:type="paragraph" w:customStyle="1" w:styleId="PrePostbody1">
    <w:name w:val="PrePost body 1"/>
    <w:basedOn w:val="Body1"/>
    <w:pPr>
      <w:ind w:left="0"/>
    </w:pPr>
  </w:style>
  <w:style w:type="paragraph" w:customStyle="1" w:styleId="PrePostbody2">
    <w:name w:val="PrePost body 2"/>
    <w:basedOn w:val="PrePostbody1"/>
    <w:pPr>
      <w:spacing w:before="180"/>
      <w:ind w:left="340"/>
    </w:pPr>
  </w:style>
  <w:style w:type="paragraph" w:customStyle="1" w:styleId="PrePostHeading">
    <w:name w:val="PrePost Heading"/>
    <w:basedOn w:val="PrelimTitle"/>
    <w:next w:val="PrePostbody1"/>
    <w:pPr>
      <w:pageBreakBefore w:val="0"/>
      <w:spacing w:before="280" w:after="0"/>
      <w:jc w:val="left"/>
    </w:pPr>
    <w:rPr>
      <w:sz w:val="28"/>
    </w:rPr>
  </w:style>
  <w:style w:type="paragraph" w:customStyle="1" w:styleId="DocumentTitleBlock">
    <w:name w:val="Document Title Block"/>
    <w:basedOn w:val="Body1"/>
    <w:pPr>
      <w:spacing w:before="0"/>
      <w:ind w:left="0"/>
      <w:jc w:val="right"/>
    </w:pPr>
    <w:rPr>
      <w:b/>
      <w:sz w:val="56"/>
      <w:szCs w:val="56"/>
    </w:rPr>
  </w:style>
  <w:style w:type="paragraph" w:customStyle="1" w:styleId="DocumentAdminBlock">
    <w:name w:val="Document Admin Block"/>
    <w:basedOn w:val="Body1"/>
    <w:pPr>
      <w:spacing w:before="80"/>
      <w:ind w:left="0"/>
      <w:jc w:val="right"/>
    </w:pPr>
  </w:style>
  <w:style w:type="paragraph" w:styleId="BalloonText">
    <w:name w:val="Balloon Text"/>
    <w:basedOn w:val="Normal"/>
    <w:rPr>
      <w:rFonts w:ascii="Tahoma" w:hAnsi="Tahoma" w:cs="Tahoma"/>
      <w:sz w:val="16"/>
      <w:szCs w:val="16"/>
    </w:rPr>
  </w:style>
  <w:style w:type="paragraph" w:styleId="Caption">
    <w:name w:val="caption"/>
    <w:basedOn w:val="Normal"/>
    <w:next w:val="Body1"/>
    <w:qFormat/>
    <w:pPr>
      <w:keepLines w:val="0"/>
    </w:pPr>
    <w:rPr>
      <w:b/>
      <w:bCs/>
      <w:szCs w:val="20"/>
    </w:rPr>
  </w:style>
  <w:style w:type="character" w:styleId="CommentReference">
    <w:name w:val="annotation reference"/>
    <w:semiHidden/>
    <w:rPr>
      <w:rFonts w:cs="Times New Roman"/>
      <w:sz w:val="16"/>
      <w:szCs w:val="16"/>
    </w:rPr>
  </w:style>
  <w:style w:type="paragraph" w:styleId="CommentText">
    <w:name w:val="annotation text"/>
    <w:basedOn w:val="Normal"/>
    <w:semiHidden/>
    <w:rPr>
      <w:szCs w:val="20"/>
    </w:rPr>
  </w:style>
  <w:style w:type="paragraph" w:styleId="CommentSubject">
    <w:name w:val="annotation subject"/>
    <w:basedOn w:val="CommentText"/>
    <w:next w:val="CommentText"/>
    <w:rPr>
      <w:b/>
      <w:bCs/>
    </w:rPr>
  </w:style>
  <w:style w:type="paragraph" w:styleId="DocumentMap">
    <w:name w:val="Document Map"/>
    <w:basedOn w:val="Normal"/>
    <w:semiHidden/>
    <w:pPr>
      <w:shd w:val="clear" w:color="auto" w:fill="000080"/>
    </w:pPr>
    <w:rPr>
      <w:rFonts w:ascii="Tahoma" w:hAnsi="Tahoma" w:cs="Tahoma"/>
      <w:szCs w:val="20"/>
    </w:rPr>
  </w:style>
  <w:style w:type="character" w:styleId="EndnoteReference">
    <w:name w:val="endnote reference"/>
    <w:semiHidden/>
    <w:rPr>
      <w:rFonts w:cs="Times New Roman"/>
      <w:vertAlign w:val="superscript"/>
    </w:rPr>
  </w:style>
  <w:style w:type="paragraph" w:styleId="EndnoteText">
    <w:name w:val="endnote text"/>
    <w:basedOn w:val="Normal"/>
    <w:semiHidden/>
    <w:rPr>
      <w:szCs w:val="20"/>
    </w:rPr>
  </w:style>
  <w:style w:type="character" w:styleId="FootnoteReference">
    <w:name w:val="footnote reference"/>
    <w:semiHidden/>
    <w:rPr>
      <w:rFonts w:cs="Times New Roman"/>
      <w:vertAlign w:val="superscript"/>
    </w:rPr>
  </w:style>
  <w:style w:type="paragraph" w:styleId="FootnoteText">
    <w:name w:val="footnote text"/>
    <w:basedOn w:val="Normal"/>
    <w:semiHidden/>
    <w:rPr>
      <w:szCs w:val="20"/>
    </w:rPr>
  </w:style>
  <w:style w:type="paragraph" w:styleId="Index1">
    <w:name w:val="index 1"/>
    <w:basedOn w:val="Normal"/>
    <w:next w:val="Normal"/>
    <w:semiHidden/>
    <w:pPr>
      <w:spacing w:before="20"/>
      <w:ind w:left="227" w:hanging="227"/>
    </w:pPr>
  </w:style>
  <w:style w:type="paragraph" w:styleId="Index2">
    <w:name w:val="index 2"/>
    <w:basedOn w:val="Index1"/>
    <w:next w:val="Normal"/>
    <w:semiHidden/>
    <w:pPr>
      <w:ind w:left="440"/>
    </w:pPr>
  </w:style>
  <w:style w:type="paragraph" w:styleId="Index3">
    <w:name w:val="index 3"/>
    <w:basedOn w:val="Index1"/>
    <w:next w:val="Normal"/>
    <w:semiHidden/>
    <w:pPr>
      <w:ind w:left="660"/>
    </w:pPr>
  </w:style>
  <w:style w:type="paragraph" w:styleId="Index4">
    <w:name w:val="index 4"/>
    <w:basedOn w:val="Index1"/>
    <w:next w:val="Normal"/>
    <w:semiHidden/>
    <w:pPr>
      <w:ind w:left="880"/>
    </w:pPr>
  </w:style>
  <w:style w:type="paragraph" w:styleId="Index5">
    <w:name w:val="index 5"/>
    <w:basedOn w:val="Index1"/>
    <w:next w:val="Normal"/>
    <w:semiHidden/>
    <w:pPr>
      <w:ind w:left="1100"/>
    </w:pPr>
  </w:style>
  <w:style w:type="paragraph" w:styleId="Index6">
    <w:name w:val="index 6"/>
    <w:basedOn w:val="Index1"/>
    <w:next w:val="Normal"/>
    <w:semiHidden/>
    <w:pPr>
      <w:ind w:left="1320"/>
    </w:pPr>
  </w:style>
  <w:style w:type="paragraph" w:styleId="Index7">
    <w:name w:val="index 7"/>
    <w:basedOn w:val="Index1"/>
    <w:next w:val="Normal"/>
    <w:semiHidden/>
    <w:pPr>
      <w:ind w:left="1540"/>
    </w:pPr>
  </w:style>
  <w:style w:type="paragraph" w:styleId="Index8">
    <w:name w:val="index 8"/>
    <w:basedOn w:val="Index1"/>
    <w:next w:val="Normal"/>
    <w:semiHidden/>
    <w:pPr>
      <w:ind w:left="1760"/>
    </w:pPr>
  </w:style>
  <w:style w:type="paragraph" w:styleId="Index9">
    <w:name w:val="index 9"/>
    <w:basedOn w:val="Index1"/>
    <w:next w:val="Normal"/>
    <w:semiHidden/>
    <w:pPr>
      <w:ind w:left="1980"/>
    </w:pPr>
  </w:style>
  <w:style w:type="paragraph" w:styleId="IndexHeading">
    <w:name w:val="index heading"/>
    <w:basedOn w:val="Normal"/>
    <w:next w:val="Index1"/>
    <w:semiHidden/>
    <w:pPr>
      <w:keepLines w:val="0"/>
    </w:pPr>
    <w:rPr>
      <w:rFonts w:ascii="Arial" w:hAnsi="Arial" w:cs="Arial"/>
      <w:b/>
      <w:bCs/>
    </w:rPr>
  </w:style>
  <w:style w:type="paragraph" w:styleId="MacroText">
    <w:name w:val="macro"/>
    <w:semiHidden/>
    <w:pPr>
      <w:keepLines/>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pPr>
      <w:ind w:left="220" w:hanging="220"/>
    </w:pPr>
  </w:style>
  <w:style w:type="paragraph" w:styleId="TableofFigures">
    <w:name w:val="table of figures"/>
    <w:basedOn w:val="Normal"/>
    <w:next w:val="Normal"/>
    <w:semiHidden/>
  </w:style>
  <w:style w:type="paragraph" w:styleId="TOAHeading">
    <w:name w:val="toa heading"/>
    <w:basedOn w:val="Normal"/>
    <w:next w:val="Normal"/>
    <w:semiHidden/>
    <w:pPr>
      <w:keepLines w:val="0"/>
      <w:spacing w:before="120"/>
    </w:pPr>
    <w:rPr>
      <w:rFonts w:ascii="Arial" w:hAnsi="Arial" w:cs="Arial"/>
      <w:b/>
      <w:bCs/>
      <w:sz w:val="24"/>
    </w:rPr>
  </w:style>
  <w:style w:type="paragraph" w:customStyle="1" w:styleId="Codeblock5">
    <w:name w:val="Code block 5"/>
    <w:basedOn w:val="Codeblock1"/>
    <w:pPr>
      <w:tabs>
        <w:tab w:val="clear" w:pos="1361"/>
        <w:tab w:val="clear" w:pos="1588"/>
        <w:tab w:val="clear" w:pos="1814"/>
        <w:tab w:val="clear" w:pos="2041"/>
        <w:tab w:val="left" w:pos="3402"/>
        <w:tab w:val="left" w:pos="3629"/>
      </w:tabs>
      <w:ind w:left="2041"/>
    </w:pPr>
  </w:style>
  <w:style w:type="paragraph" w:customStyle="1" w:styleId="BlankEndPage">
    <w:name w:val="BlankEndPage"/>
    <w:basedOn w:val="Body1"/>
    <w:next w:val="Body1"/>
    <w:pPr>
      <w:keepLines w:val="0"/>
      <w:pageBreakBefore/>
      <w:spacing w:before="5760"/>
      <w:jc w:val="center"/>
    </w:pPr>
    <w:rPr>
      <w:sz w:val="28"/>
    </w:rPr>
  </w:style>
  <w:style w:type="paragraph" w:customStyle="1" w:styleId="Callout">
    <w:name w:val="Callout"/>
    <w:basedOn w:val="Body1"/>
    <w:pPr>
      <w:spacing w:before="0"/>
      <w:ind w:left="0"/>
    </w:pPr>
    <w:rPr>
      <w:sz w:val="18"/>
    </w:rPr>
  </w:style>
  <w:style w:type="paragraph" w:customStyle="1" w:styleId="Caution1">
    <w:name w:val="Caution 1"/>
    <w:basedOn w:val="Body1"/>
    <w:next w:val="Body1"/>
    <w:pPr>
      <w:numPr>
        <w:ilvl w:val="6"/>
        <w:numId w:val="4"/>
      </w:numPr>
    </w:pPr>
  </w:style>
  <w:style w:type="paragraph" w:customStyle="1" w:styleId="Caution2">
    <w:name w:val="Caution 2"/>
    <w:basedOn w:val="Body1"/>
    <w:pPr>
      <w:numPr>
        <w:ilvl w:val="7"/>
        <w:numId w:val="4"/>
      </w:numPr>
    </w:pPr>
  </w:style>
  <w:style w:type="paragraph" w:customStyle="1" w:styleId="Caution3">
    <w:name w:val="Caution 3"/>
    <w:basedOn w:val="Body1"/>
    <w:pPr>
      <w:numPr>
        <w:ilvl w:val="8"/>
        <w:numId w:val="4"/>
      </w:numPr>
    </w:pPr>
  </w:style>
  <w:style w:type="paragraph" w:customStyle="1" w:styleId="ProcedureTitle">
    <w:name w:val="Procedure Title"/>
    <w:next w:val="Numbered1"/>
    <w:pPr>
      <w:keepNext/>
      <w:numPr>
        <w:numId w:val="3"/>
      </w:numPr>
      <w:spacing w:before="220"/>
      <w:outlineLvl w:val="0"/>
    </w:pPr>
    <w:rPr>
      <w:rFonts w:ascii="Calibri" w:hAnsi="Calibri"/>
      <w:b/>
      <w:sz w:val="22"/>
      <w:szCs w:val="24"/>
    </w:rPr>
  </w:style>
  <w:style w:type="character" w:customStyle="1" w:styleId="StrongInlineCode">
    <w:name w:val="Strong Inline Code"/>
    <w:rPr>
      <w:rFonts w:ascii="Courier New" w:hAnsi="Courier New" w:cs="Times New Roman"/>
      <w:b/>
    </w:rPr>
  </w:style>
  <w:style w:type="paragraph" w:customStyle="1" w:styleId="Tip1">
    <w:name w:val="Tip 1"/>
    <w:basedOn w:val="Body1"/>
    <w:next w:val="Body1"/>
    <w:pPr>
      <w:numPr>
        <w:ilvl w:val="3"/>
        <w:numId w:val="4"/>
      </w:numPr>
    </w:pPr>
  </w:style>
  <w:style w:type="paragraph" w:customStyle="1" w:styleId="Tip2">
    <w:name w:val="Tip 2"/>
    <w:basedOn w:val="Body1"/>
    <w:next w:val="Body2"/>
    <w:pPr>
      <w:numPr>
        <w:ilvl w:val="4"/>
        <w:numId w:val="4"/>
      </w:numPr>
    </w:pPr>
  </w:style>
  <w:style w:type="paragraph" w:customStyle="1" w:styleId="Tip3">
    <w:name w:val="Tip 3"/>
    <w:basedOn w:val="Body1"/>
    <w:next w:val="Body3"/>
    <w:pPr>
      <w:numPr>
        <w:ilvl w:val="5"/>
        <w:numId w:val="4"/>
      </w:numPr>
    </w:pPr>
  </w:style>
  <w:style w:type="paragraph" w:styleId="Title">
    <w:name w:val="Title"/>
    <w:basedOn w:val="Normal"/>
    <w:qFormat/>
    <w:pPr>
      <w:keepLines w:val="0"/>
      <w:spacing w:before="240" w:after="60"/>
      <w:jc w:val="center"/>
      <w:outlineLvl w:val="0"/>
    </w:pPr>
    <w:rPr>
      <w:rFonts w:ascii="Arial" w:hAnsi="Arial" w:cs="Arial"/>
      <w:b/>
      <w:bCs/>
      <w:kern w:val="28"/>
      <w:sz w:val="32"/>
      <w:szCs w:val="32"/>
    </w:rPr>
  </w:style>
  <w:style w:type="paragraph" w:customStyle="1" w:styleId="FigureAnchor">
    <w:name w:val="FigureAnchor"/>
    <w:basedOn w:val="Body1"/>
    <w:next w:val="Heading7"/>
    <w:pPr>
      <w:keepNext/>
      <w:jc w:val="center"/>
    </w:pPr>
  </w:style>
  <w:style w:type="paragraph" w:customStyle="1" w:styleId="TableAnchor">
    <w:name w:val="TableAnchor"/>
    <w:basedOn w:val="FigureAnchor"/>
    <w:next w:val="Body1"/>
    <w:pPr>
      <w:spacing w:before="0"/>
    </w:pPr>
  </w:style>
  <w:style w:type="character" w:styleId="Hyperlink">
    <w:name w:val="Hyperlink"/>
    <w:uiPriority w:val="99"/>
    <w:rPr>
      <w:color w:val="0000FF"/>
      <w:u w:val="single"/>
    </w:rPr>
  </w:style>
  <w:style w:type="paragraph" w:customStyle="1" w:styleId="Codeblock6">
    <w:name w:val="Code block 6"/>
    <w:basedOn w:val="Codeblock1"/>
    <w:pPr>
      <w:tabs>
        <w:tab w:val="clear" w:pos="1361"/>
        <w:tab w:val="clear" w:pos="1588"/>
        <w:tab w:val="clear" w:pos="1814"/>
        <w:tab w:val="clear" w:pos="2041"/>
        <w:tab w:val="clear" w:pos="2268"/>
        <w:tab w:val="left" w:pos="3402"/>
        <w:tab w:val="left" w:pos="3629"/>
        <w:tab w:val="left" w:pos="3856"/>
        <w:tab w:val="left" w:pos="4082"/>
      </w:tabs>
      <w:ind w:left="2268"/>
    </w:pPr>
  </w:style>
  <w:style w:type="paragraph" w:customStyle="1" w:styleId="RequirementsStatement">
    <w:name w:val="Requirements Statement"/>
    <w:basedOn w:val="Body1"/>
    <w:next w:val="Body4"/>
    <w:pPr>
      <w:tabs>
        <w:tab w:val="left" w:pos="2155"/>
      </w:tabs>
      <w:ind w:left="2155" w:hanging="1021"/>
    </w:pPr>
    <w:rPr>
      <w:rFonts w:ascii="Cambria" w:hAnsi="Cambria"/>
    </w:rPr>
  </w:style>
  <w:style w:type="paragraph" w:customStyle="1" w:styleId="ObjectAnchor">
    <w:name w:val="ObjectAnchor"/>
    <w:basedOn w:val="Normal"/>
    <w:next w:val="Heading7"/>
    <w:pPr>
      <w:keepNext/>
      <w:ind w:left="1134"/>
      <w:jc w:val="center"/>
    </w:pPr>
  </w:style>
  <w:style w:type="paragraph" w:customStyle="1" w:styleId="ToDoItem">
    <w:name w:val="ToDoItem"/>
    <w:basedOn w:val="Body1"/>
    <w:next w:val="Body1"/>
    <w:pPr>
      <w:numPr>
        <w:numId w:val="5"/>
      </w:numPr>
      <w:shd w:val="clear" w:color="auto" w:fill="FFFF00"/>
    </w:pPr>
    <w:rPr>
      <w:i/>
    </w:rPr>
  </w:style>
  <w:style w:type="paragraph" w:styleId="BodyText">
    <w:name w:val="Body Text"/>
    <w:basedOn w:val="Normal"/>
    <w:link w:val="BodyTextChar"/>
    <w:rsid w:val="004243A3"/>
    <w:pPr>
      <w:keepLines w:val="0"/>
      <w:spacing w:after="220"/>
    </w:pPr>
    <w:rPr>
      <w:rFonts w:asciiTheme="minorHAnsi" w:hAnsiTheme="minorHAnsi"/>
    </w:rPr>
  </w:style>
  <w:style w:type="paragraph" w:styleId="BodyText2">
    <w:name w:val="Body Text 2"/>
    <w:basedOn w:val="Normal"/>
    <w:pPr>
      <w:keepLines w:val="0"/>
      <w:jc w:val="both"/>
    </w:pPr>
    <w:rPr>
      <w:rFonts w:ascii="Courier New" w:hAnsi="Courier New"/>
      <w:snapToGrid w:val="0"/>
      <w:color w:val="000000"/>
      <w:sz w:val="20"/>
      <w:lang w:eastAsia="en-US"/>
    </w:rPr>
  </w:style>
  <w:style w:type="paragraph" w:styleId="BodyText3">
    <w:name w:val="Body Text 3"/>
    <w:basedOn w:val="Normal"/>
    <w:pPr>
      <w:jc w:val="both"/>
    </w:pPr>
  </w:style>
  <w:style w:type="paragraph" w:styleId="ListParagraph">
    <w:name w:val="List Paragraph"/>
    <w:basedOn w:val="Normal"/>
    <w:uiPriority w:val="34"/>
    <w:qFormat/>
    <w:rsid w:val="009728E4"/>
    <w:pPr>
      <w:ind w:left="720"/>
      <w:contextualSpacing/>
    </w:pPr>
  </w:style>
  <w:style w:type="character" w:customStyle="1" w:styleId="Heading2Char">
    <w:name w:val="Heading 2 Char"/>
    <w:basedOn w:val="DefaultParagraphFont"/>
    <w:link w:val="Heading2"/>
    <w:rsid w:val="009728E4"/>
    <w:rPr>
      <w:rFonts w:ascii="Calibri" w:hAnsi="Calibri" w:cs="Arial"/>
      <w:b/>
      <w:iCs/>
      <w:kern w:val="32"/>
      <w:sz w:val="32"/>
      <w:szCs w:val="28"/>
    </w:rPr>
  </w:style>
  <w:style w:type="table" w:styleId="TableGrid">
    <w:name w:val="Table Grid"/>
    <w:basedOn w:val="TableNormal"/>
    <w:rsid w:val="009728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Compressed">
    <w:name w:val="Bullet (Compressed)"/>
    <w:basedOn w:val="Bullet1"/>
    <w:qFormat/>
    <w:rsid w:val="006B490E"/>
    <w:pPr>
      <w:spacing w:before="0" w:after="0" w:line="240" w:lineRule="auto"/>
    </w:pPr>
    <w:rPr>
      <w:sz w:val="20"/>
    </w:rPr>
  </w:style>
  <w:style w:type="paragraph" w:styleId="NoSpacing">
    <w:name w:val="No Spacing"/>
    <w:uiPriority w:val="99"/>
    <w:qFormat/>
    <w:rsid w:val="00C06C65"/>
    <w:pPr>
      <w:keepLines/>
    </w:pPr>
    <w:rPr>
      <w:rFonts w:ascii="Calibri" w:hAnsi="Calibri"/>
      <w:sz w:val="22"/>
      <w:szCs w:val="24"/>
    </w:rPr>
  </w:style>
  <w:style w:type="character" w:styleId="HTMLCode">
    <w:name w:val="HTML Code"/>
    <w:basedOn w:val="DefaultParagraphFont"/>
    <w:unhideWhenUsed/>
    <w:rsid w:val="00440083"/>
    <w:rPr>
      <w:rFonts w:ascii="Consolas" w:hAnsi="Consolas"/>
      <w:sz w:val="20"/>
      <w:szCs w:val="20"/>
    </w:rPr>
  </w:style>
  <w:style w:type="character" w:customStyle="1" w:styleId="BodyTextChar">
    <w:name w:val="Body Text Char"/>
    <w:basedOn w:val="DefaultParagraphFont"/>
    <w:link w:val="BodyText"/>
    <w:rsid w:val="00440083"/>
    <w:rPr>
      <w:rFonts w:asciiTheme="minorHAnsi" w:hAnsiTheme="minorHAnsi"/>
      <w:sz w:val="22"/>
      <w:szCs w:val="24"/>
    </w:rPr>
  </w:style>
  <w:style w:type="character" w:customStyle="1" w:styleId="CodeInline">
    <w:name w:val="Code (Inline)"/>
    <w:basedOn w:val="HTMLCode"/>
    <w:uiPriority w:val="1"/>
    <w:qFormat/>
    <w:rsid w:val="00440083"/>
    <w:rPr>
      <w:rFonts w:ascii="Consolas" w:hAnsi="Consolas"/>
      <w:sz w:val="20"/>
      <w:szCs w:val="20"/>
    </w:rPr>
  </w:style>
  <w:style w:type="table" w:styleId="PlainTable1">
    <w:name w:val="Plain Table 1"/>
    <w:basedOn w:val="TableNormal"/>
    <w:uiPriority w:val="41"/>
    <w:rsid w:val="00C2207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5A256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3">
    <w:name w:val="Grid Table 1 Light Accent 3"/>
    <w:basedOn w:val="TableNormal"/>
    <w:uiPriority w:val="46"/>
    <w:rsid w:val="005A2561"/>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eneralTable">
    <w:name w:val="General Table"/>
    <w:basedOn w:val="TableNormal"/>
    <w:uiPriority w:val="99"/>
    <w:rsid w:val="00F54E34"/>
    <w:rPr>
      <w:rFonts w:asciiTheme="minorHAnsi" w:eastAsiaTheme="minorHAnsi" w:hAnsiTheme="minorHAnsi" w:cstheme="minorBidi"/>
      <w:sz w:val="22"/>
      <w:szCs w:val="22"/>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6" w:space="0" w:color="BFBFBF" w:themeColor="background1" w:themeShade="BF"/>
        <w:insideV w:val="single" w:sz="6" w:space="0" w:color="BFBFBF" w:themeColor="background1" w:themeShade="BF"/>
      </w:tblBorders>
      <w:tblCellMar>
        <w:top w:w="43" w:type="dxa"/>
        <w:left w:w="43" w:type="dxa"/>
        <w:bottom w:w="43" w:type="dxa"/>
        <w:right w:w="43" w:type="dxa"/>
      </w:tblCellMar>
    </w:tblPr>
    <w:tblStylePr w:type="firstRow">
      <w:pPr>
        <w:wordWrap/>
        <w:spacing w:afterLines="0" w:after="0" w:afterAutospacing="0"/>
      </w:pPr>
      <w:rPr>
        <w:b/>
      </w:rPr>
      <w:tblPr/>
      <w:tcPr>
        <w:shd w:val="clear" w:color="auto" w:fill="BDD6EE" w:themeFill="accent1" w:themeFillTint="66"/>
      </w:tcPr>
    </w:tblStylePr>
  </w:style>
  <w:style w:type="paragraph" w:styleId="Revision">
    <w:name w:val="Revision"/>
    <w:hidden/>
    <w:uiPriority w:val="71"/>
    <w:semiHidden/>
    <w:rsid w:val="00052AD4"/>
    <w:rPr>
      <w:rFonts w:ascii="Calibri" w:hAnsi="Calibri"/>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9988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4.tmp"/><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openxmlformats.org/officeDocument/2006/relationships/footer" Target="footer2.xml"/><Relationship Id="rId7" Type="http://schemas.openxmlformats.org/officeDocument/2006/relationships/styles" Target="styles.xml"/><Relationship Id="rId12" Type="http://schemas.openxmlformats.org/officeDocument/2006/relationships/hyperlink" Target="http://www.systemic.com.au" TargetMode="External"/><Relationship Id="rId17" Type="http://schemas.openxmlformats.org/officeDocument/2006/relationships/image" Target="media/image3.tmp"/><Relationship Id="rId25" Type="http://schemas.openxmlformats.org/officeDocument/2006/relationships/image" Target="media/image10.png"/><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6.emf"/><Relationship Id="rId29" Type="http://schemas.openxmlformats.org/officeDocument/2006/relationships/image" Target="media/image13.tmp"/><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png"/><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8.tmp"/><Relationship Id="rId28" Type="http://schemas.openxmlformats.org/officeDocument/2006/relationships/hyperlink" Target="https://msdn.microsoft.com/en-us/library/b2s063f7.aspx" TargetMode="External"/><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tmp"/><Relationship Id="rId3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github.com/ZiNETHQ/SIF3DiagnosticTools" TargetMode="External"/><Relationship Id="rId22" Type="http://schemas.openxmlformats.org/officeDocument/2006/relationships/image" Target="media/image7.tmp"/><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header" Target="header3.xml"/></Relationships>
</file>

<file path=word/_rels/footnotes.xml.rels><?xml version="1.0" encoding="UTF-8" standalone="yes"?>
<Relationships xmlns="http://schemas.openxmlformats.org/package/2006/relationships"><Relationship Id="rId1" Type="http://schemas.openxmlformats.org/officeDocument/2006/relationships/hyperlink" Target="http://lepus.org.u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_rels/header2.xml.rels><?xml version="1.0" encoding="UTF-8" standalone="yes"?>
<Relationships xmlns="http://schemas.openxmlformats.org/package/2006/relationships"><Relationship Id="rId1" Type="http://schemas.openxmlformats.org/officeDocument/2006/relationships/image" Target="media/image15.png"/></Relationships>
</file>

<file path=word/_rels/header3.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430B67CC1D7C84997AC3FF619721BAC" ma:contentTypeVersion="2" ma:contentTypeDescription="Create a new document." ma:contentTypeScope="" ma:versionID="e5d69e122b88e83b10ec872f759bf94f">
  <xsd:schema xmlns:xsd="http://www.w3.org/2001/XMLSchema" xmlns:xs="http://www.w3.org/2001/XMLSchema" xmlns:p="http://schemas.microsoft.com/office/2006/metadata/properties" xmlns:ns2="42ce23ef-3d5d-4826-a7d3-2e956a329981" targetNamespace="http://schemas.microsoft.com/office/2006/metadata/properties" ma:root="true" ma:fieldsID="0df57f43a514af9d142289fe653174ca" ns2:_="">
    <xsd:import namespace="42ce23ef-3d5d-4826-a7d3-2e956a329981"/>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e23ef-3d5d-4826-a7d3-2e956a329981"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DE8044-FE13-4165-9F05-78D4ADB178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e23ef-3d5d-4826-a7d3-2e956a3299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30BB968-9525-4FB1-AB2E-877B16903A45}">
  <ds:schemaRefs>
    <ds:schemaRef ds:uri="http://schemas.microsoft.com/sharepoint/v3/contenttype/forms"/>
  </ds:schemaRefs>
</ds:datastoreItem>
</file>

<file path=customXml/itemProps3.xml><?xml version="1.0" encoding="utf-8"?>
<ds:datastoreItem xmlns:ds="http://schemas.openxmlformats.org/officeDocument/2006/customXml" ds:itemID="{68A89D69-9444-4D64-BAA6-51A74F29E7A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3A1F7C9-7734-4CB8-8013-4B6EF4F850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TotalTime>
  <Pages>26</Pages>
  <Words>7191</Words>
  <Characters>40989</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Demo Usage Guide</vt:lpstr>
    </vt:vector>
  </TitlesOfParts>
  <Company>Systemic Pty Ltd</Company>
  <LinksUpToDate>false</LinksUpToDate>
  <CharactersWithSpaces>480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mo Usage Guide</dc:title>
  <dc:subject/>
  <dc:creator>Rafidzal Rafiq</dc:creator>
  <cp:keywords/>
  <dc:description/>
  <cp:lastModifiedBy>Ankit Shah</cp:lastModifiedBy>
  <cp:revision>22</cp:revision>
  <cp:lastPrinted>2010-02-17T00:33:00Z</cp:lastPrinted>
  <dcterms:created xsi:type="dcterms:W3CDTF">2016-07-14T07:44:00Z</dcterms:created>
  <dcterms:modified xsi:type="dcterms:W3CDTF">2018-08-03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vt:lpwstr>2.0</vt:lpwstr>
  </property>
  <property fmtid="{D5CDD505-2E9C-101B-9397-08002B2CF9AE}" pid="3" name="RevisionDate">
    <vt:filetime>2016-07-18T16:00:00Z</vt:filetime>
  </property>
  <property fmtid="{D5CDD505-2E9C-101B-9397-08002B2CF9AE}" pid="4" name="Status">
    <vt:lpwstr>final</vt:lpwstr>
  </property>
  <property fmtid="{D5CDD505-2E9C-101B-9397-08002B2CF9AE}" pid="5" name="SystemTitle">
    <vt:lpwstr>SIF 3.0 Framework</vt:lpwstr>
  </property>
  <property fmtid="{D5CDD505-2E9C-101B-9397-08002B2CF9AE}" pid="6" name="SystemVersion">
    <vt:lpwstr>3.0.0</vt:lpwstr>
  </property>
  <property fmtid="{D5CDD505-2E9C-101B-9397-08002B2CF9AE}" pid="7" name="SystemAbbreviation">
    <vt:lpwstr>SIF3-DEMO</vt:lpwstr>
  </property>
  <property fmtid="{D5CDD505-2E9C-101B-9397-08002B2CF9AE}" pid="8" name="AuthorRole">
    <vt:lpwstr>SIF Solution Architect</vt:lpwstr>
  </property>
  <property fmtid="{D5CDD505-2E9C-101B-9397-08002B2CF9AE}" pid="9" name="ContentTypeId">
    <vt:lpwstr>0x0101009430B67CC1D7C84997AC3FF619721BAC</vt:lpwstr>
  </property>
</Properties>
</file>